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A5318" w:rsidRPr="00946753" w:rsidRDefault="00DA5318" w:rsidP="00DA5318">
      <w:pPr>
        <w:pStyle w:val="a9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OLE_LINK1"/>
      <w:bookmarkStart w:id="1" w:name="OLE_LINK2"/>
      <w:bookmarkStart w:id="2" w:name="_Toc501542953"/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DA5318" w:rsidRPr="00946753" w:rsidRDefault="00DA5318" w:rsidP="00DA5318">
      <w:pPr>
        <w:pStyle w:val="a9"/>
        <w:jc w:val="center"/>
        <w:rPr>
          <w:rFonts w:ascii="Times New Roman" w:hAnsi="Times New Roman" w:cs="Times New Roman"/>
          <w:sz w:val="28"/>
          <w:szCs w:val="28"/>
        </w:rPr>
      </w:pPr>
    </w:p>
    <w:p w:rsidR="00DA5318" w:rsidRPr="00946753" w:rsidRDefault="00DA5318" w:rsidP="00DA5318">
      <w:pPr>
        <w:pStyle w:val="a9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:rsidR="00DA5318" w:rsidRPr="00946753" w:rsidRDefault="00DA5318" w:rsidP="00DA5318">
      <w:pPr>
        <w:pStyle w:val="a9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:rsidR="00DA5318" w:rsidRPr="00946753" w:rsidRDefault="00DA5318" w:rsidP="00DA5318">
      <w:pPr>
        <w:pStyle w:val="a9"/>
        <w:jc w:val="center"/>
        <w:rPr>
          <w:rFonts w:ascii="Times New Roman" w:hAnsi="Times New Roman" w:cs="Times New Roman"/>
          <w:sz w:val="28"/>
          <w:szCs w:val="28"/>
        </w:rPr>
      </w:pPr>
    </w:p>
    <w:p w:rsidR="00DA5318" w:rsidRPr="00946753" w:rsidRDefault="00DA5318" w:rsidP="00DA5318">
      <w:pPr>
        <w:pStyle w:val="a9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DA5318" w:rsidRPr="00946753" w:rsidRDefault="00DA5318" w:rsidP="00DA5318">
      <w:pPr>
        <w:pStyle w:val="a9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Программной инженерии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DA5318" w:rsidRPr="00946753" w:rsidRDefault="00DA5318" w:rsidP="00DA5318">
      <w:pPr>
        <w:pStyle w:val="a9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1-40 01 01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>
        <w:rPr>
          <w:rFonts w:ascii="Times New Roman" w:hAnsi="Times New Roman" w:cs="Times New Roman"/>
          <w:sz w:val="28"/>
          <w:szCs w:val="28"/>
          <w:u w:val="single"/>
        </w:rPr>
        <w:t>чение 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DA5318" w:rsidRPr="00946753" w:rsidRDefault="00DA5318" w:rsidP="00DA5318">
      <w:pPr>
        <w:pStyle w:val="a9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Программирование интернет-приложен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DA5318" w:rsidRPr="00946753" w:rsidRDefault="00DA5318" w:rsidP="00DA531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DA5318" w:rsidRPr="00946753" w:rsidRDefault="00DA5318" w:rsidP="00DA5318">
      <w:pPr>
        <w:pStyle w:val="a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A5318" w:rsidRPr="00066D50" w:rsidRDefault="00DA5318" w:rsidP="00DA5318">
      <w:pPr>
        <w:pStyle w:val="a9"/>
        <w:jc w:val="center"/>
        <w:rPr>
          <w:rFonts w:ascii="Times New Roman" w:hAnsi="Times New Roman" w:cs="Times New Roman"/>
          <w:b/>
          <w:sz w:val="28"/>
          <w:szCs w:val="28"/>
          <w:lang w:val="en-GB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:rsidR="00DA5318" w:rsidRPr="00946753" w:rsidRDefault="00DA5318" w:rsidP="00DA5318">
      <w:pPr>
        <w:pStyle w:val="a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:rsidR="00DA5318" w:rsidRPr="00946753" w:rsidRDefault="00DA5318" w:rsidP="00DA5318">
      <w:pPr>
        <w:pStyle w:val="a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A5318" w:rsidRPr="00946753" w:rsidRDefault="00DA5318" w:rsidP="00DA5318">
      <w:pPr>
        <w:pStyle w:val="a9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>
        <w:rPr>
          <w:rFonts w:ascii="Times New Roman" w:hAnsi="Times New Roman" w:cs="Times New Roman"/>
          <w:sz w:val="28"/>
          <w:szCs w:val="28"/>
          <w:u w:val="single"/>
        </w:rPr>
        <w:t>компилятор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AD6FAA">
        <w:rPr>
          <w:rFonts w:ascii="Times New Roman" w:hAnsi="Times New Roman" w:cs="Times New Roman"/>
          <w:sz w:val="28"/>
          <w:szCs w:val="28"/>
          <w:u w:val="single"/>
          <w:lang w:val="en-US"/>
        </w:rPr>
        <w:t>ADS</w:t>
      </w:r>
      <w:r w:rsidR="00AD6FAA" w:rsidRPr="00AD6FAA">
        <w:rPr>
          <w:rFonts w:ascii="Times New Roman" w:hAnsi="Times New Roman" w:cs="Times New Roman"/>
          <w:sz w:val="28"/>
          <w:szCs w:val="28"/>
          <w:u w:val="single"/>
        </w:rPr>
        <w:t>-2018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DA5318" w:rsidRPr="00946753" w:rsidRDefault="00DA5318" w:rsidP="00DA531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DA5318" w:rsidRPr="00946753" w:rsidRDefault="00DA5318" w:rsidP="00DA5318">
      <w:pPr>
        <w:pStyle w:val="a9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AD6FAA">
        <w:rPr>
          <w:rFonts w:ascii="Times New Roman" w:hAnsi="Times New Roman" w:cs="Times New Roman"/>
          <w:sz w:val="28"/>
          <w:szCs w:val="28"/>
          <w:u w:val="single"/>
        </w:rPr>
        <w:t xml:space="preserve">          Агапкина Диана Сергеевн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:rsidR="00DA5318" w:rsidRPr="00946753" w:rsidRDefault="00DA5318" w:rsidP="00DA5318">
      <w:pPr>
        <w:pStyle w:val="a9"/>
        <w:ind w:left="4956"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:rsidR="00DA5318" w:rsidRPr="00946753" w:rsidRDefault="00DA5318" w:rsidP="00DA5318">
      <w:pPr>
        <w:pStyle w:val="a9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="00AD6FAA" w:rsidRPr="00364FBC">
        <w:rPr>
          <w:rFonts w:ascii="Times New Roman" w:hAnsi="Times New Roman" w:cs="Times New Roman"/>
          <w:sz w:val="28"/>
          <w:szCs w:val="28"/>
          <w:u w:val="single"/>
        </w:rPr>
        <w:t xml:space="preserve">преп. ст. </w:t>
      </w:r>
      <w:proofErr w:type="spellStart"/>
      <w:r w:rsidR="00AD6FAA" w:rsidRPr="00364FBC">
        <w:rPr>
          <w:rFonts w:ascii="Times New Roman" w:hAnsi="Times New Roman" w:cs="Times New Roman"/>
          <w:sz w:val="28"/>
          <w:szCs w:val="28"/>
          <w:u w:val="single"/>
        </w:rPr>
        <w:t>Рауба</w:t>
      </w:r>
      <w:proofErr w:type="spellEnd"/>
      <w:r w:rsidR="00AD6FAA" w:rsidRPr="00364FBC">
        <w:rPr>
          <w:rFonts w:ascii="Times New Roman" w:hAnsi="Times New Roman" w:cs="Times New Roman"/>
          <w:sz w:val="28"/>
          <w:szCs w:val="28"/>
          <w:u w:val="single"/>
        </w:rPr>
        <w:t xml:space="preserve"> Алексей Александрович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DA5318" w:rsidRPr="00946753" w:rsidRDefault="00DA5318" w:rsidP="00DA5318">
      <w:pPr>
        <w:pStyle w:val="a9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DA5318" w:rsidRPr="00946753" w:rsidRDefault="00DA5318" w:rsidP="00DA5318">
      <w:pPr>
        <w:pStyle w:val="a9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к.т.н., доц. </w:t>
      </w:r>
      <w:proofErr w:type="spellStart"/>
      <w:r>
        <w:rPr>
          <w:rFonts w:ascii="Times New Roman" w:hAnsi="Times New Roman" w:cs="Times New Roman"/>
          <w:sz w:val="28"/>
          <w:szCs w:val="28"/>
          <w:u w:val="single"/>
        </w:rPr>
        <w:t>Пацей</w:t>
      </w:r>
      <w:proofErr w:type="spellEnd"/>
      <w:r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CE18D1">
        <w:rPr>
          <w:rFonts w:ascii="Times New Roman" w:hAnsi="Times New Roman" w:cs="Times New Roman"/>
          <w:sz w:val="28"/>
          <w:szCs w:val="28"/>
          <w:u w:val="single"/>
        </w:rPr>
        <w:t>Наталья Владимировн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DA5318" w:rsidRPr="00946753" w:rsidRDefault="00DA5318" w:rsidP="00DA5318">
      <w:pPr>
        <w:pStyle w:val="a9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DA5318" w:rsidRPr="00946753" w:rsidRDefault="00DA5318" w:rsidP="00DA5318">
      <w:pPr>
        <w:pStyle w:val="a9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Pr="0047577A">
        <w:rPr>
          <w:rFonts w:ascii="Times New Roman" w:hAnsi="Times New Roman" w:cs="Times New Roman"/>
          <w:sz w:val="28"/>
          <w:szCs w:val="28"/>
          <w:u w:val="single"/>
        </w:rPr>
        <w:t>ст.пр</w:t>
      </w:r>
      <w:proofErr w:type="spellEnd"/>
      <w:r w:rsidRPr="0047577A">
        <w:rPr>
          <w:rFonts w:ascii="Times New Roman" w:hAnsi="Times New Roman" w:cs="Times New Roman"/>
          <w:sz w:val="28"/>
          <w:szCs w:val="28"/>
          <w:u w:val="single"/>
        </w:rPr>
        <w:t xml:space="preserve">. Наркевич </w:t>
      </w:r>
      <w:proofErr w:type="spellStart"/>
      <w:r w:rsidRPr="0047577A">
        <w:rPr>
          <w:rFonts w:ascii="Times New Roman" w:hAnsi="Times New Roman" w:cs="Times New Roman"/>
          <w:sz w:val="28"/>
          <w:szCs w:val="28"/>
          <w:u w:val="single"/>
        </w:rPr>
        <w:t>Аделина</w:t>
      </w:r>
      <w:proofErr w:type="spellEnd"/>
      <w:r w:rsidRPr="0047577A">
        <w:rPr>
          <w:rFonts w:ascii="Times New Roman" w:hAnsi="Times New Roman" w:cs="Times New Roman"/>
          <w:sz w:val="28"/>
          <w:szCs w:val="28"/>
          <w:u w:val="single"/>
        </w:rPr>
        <w:t xml:space="preserve"> Сергеевн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DA5318" w:rsidRPr="00946753" w:rsidRDefault="00DA5318" w:rsidP="00DA5318">
      <w:pPr>
        <w:pStyle w:val="a9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DA5318" w:rsidRPr="00946753" w:rsidRDefault="00DA5318" w:rsidP="00DA5318">
      <w:pPr>
        <w:pStyle w:val="a9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AD6FAA">
        <w:rPr>
          <w:rFonts w:ascii="Times New Roman" w:hAnsi="Times New Roman" w:cs="Times New Roman"/>
          <w:sz w:val="28"/>
          <w:szCs w:val="28"/>
          <w:u w:val="single"/>
        </w:rPr>
        <w:t xml:space="preserve">                                                             </w:t>
      </w:r>
      <w:r w:rsidR="00AD6FAA" w:rsidRPr="00364FBC">
        <w:rPr>
          <w:rFonts w:ascii="Times New Roman" w:hAnsi="Times New Roman" w:cs="Times New Roman"/>
          <w:sz w:val="28"/>
          <w:szCs w:val="28"/>
          <w:u w:val="single"/>
        </w:rPr>
        <w:t xml:space="preserve">преп. ст. </w:t>
      </w:r>
      <w:proofErr w:type="spellStart"/>
      <w:r w:rsidR="00AD6FAA" w:rsidRPr="00364FBC">
        <w:rPr>
          <w:rFonts w:ascii="Times New Roman" w:hAnsi="Times New Roman" w:cs="Times New Roman"/>
          <w:sz w:val="28"/>
          <w:szCs w:val="28"/>
          <w:u w:val="single"/>
        </w:rPr>
        <w:t>Рауба</w:t>
      </w:r>
      <w:proofErr w:type="spellEnd"/>
      <w:r w:rsidR="00AD6FAA" w:rsidRPr="00364FBC">
        <w:rPr>
          <w:rFonts w:ascii="Times New Roman" w:hAnsi="Times New Roman" w:cs="Times New Roman"/>
          <w:sz w:val="28"/>
          <w:szCs w:val="28"/>
          <w:u w:val="single"/>
        </w:rPr>
        <w:t xml:space="preserve"> Алексей Александрович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DA5318" w:rsidRPr="00946753" w:rsidRDefault="00DA5318" w:rsidP="00DA5318">
      <w:pPr>
        <w:pStyle w:val="a9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DA5318" w:rsidRPr="00946753" w:rsidRDefault="00DA5318" w:rsidP="00DA5318">
      <w:pPr>
        <w:pStyle w:val="a9"/>
        <w:rPr>
          <w:rFonts w:ascii="Times New Roman" w:hAnsi="Times New Roman" w:cs="Times New Roman"/>
          <w:sz w:val="28"/>
          <w:szCs w:val="28"/>
          <w:u w:val="single"/>
        </w:rPr>
      </w:pPr>
      <w:proofErr w:type="spellStart"/>
      <w:r w:rsidRPr="00946753">
        <w:rPr>
          <w:rFonts w:ascii="Times New Roman" w:hAnsi="Times New Roman" w:cs="Times New Roman"/>
          <w:sz w:val="28"/>
          <w:szCs w:val="28"/>
        </w:rPr>
        <w:t>Нормоконтролер</w:t>
      </w:r>
      <w:proofErr w:type="spellEnd"/>
      <w:r w:rsidRPr="00946753">
        <w:rPr>
          <w:rFonts w:ascii="Times New Roman" w:hAnsi="Times New Roman" w:cs="Times New Roman"/>
          <w:sz w:val="28"/>
          <w:szCs w:val="28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Pr="0047577A">
        <w:rPr>
          <w:rFonts w:ascii="Times New Roman" w:hAnsi="Times New Roman" w:cs="Times New Roman"/>
          <w:sz w:val="28"/>
          <w:szCs w:val="28"/>
          <w:u w:val="single"/>
        </w:rPr>
        <w:t>ст.пр</w:t>
      </w:r>
      <w:proofErr w:type="spellEnd"/>
      <w:r w:rsidRPr="0047577A">
        <w:rPr>
          <w:rFonts w:ascii="Times New Roman" w:hAnsi="Times New Roman" w:cs="Times New Roman"/>
          <w:sz w:val="28"/>
          <w:szCs w:val="28"/>
          <w:u w:val="single"/>
        </w:rPr>
        <w:t xml:space="preserve">. Наркевич </w:t>
      </w:r>
      <w:proofErr w:type="spellStart"/>
      <w:r w:rsidRPr="0047577A">
        <w:rPr>
          <w:rFonts w:ascii="Times New Roman" w:hAnsi="Times New Roman" w:cs="Times New Roman"/>
          <w:sz w:val="28"/>
          <w:szCs w:val="28"/>
          <w:u w:val="single"/>
        </w:rPr>
        <w:t>Аделина</w:t>
      </w:r>
      <w:proofErr w:type="spellEnd"/>
      <w:r w:rsidRPr="0047577A">
        <w:rPr>
          <w:rFonts w:ascii="Times New Roman" w:hAnsi="Times New Roman" w:cs="Times New Roman"/>
          <w:sz w:val="28"/>
          <w:szCs w:val="28"/>
          <w:u w:val="single"/>
        </w:rPr>
        <w:t xml:space="preserve"> Сергеевн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DA5318" w:rsidRPr="00946753" w:rsidRDefault="00DA5318" w:rsidP="00DA5318">
      <w:pPr>
        <w:pStyle w:val="a9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DA5318" w:rsidRPr="00946753" w:rsidRDefault="00DA5318" w:rsidP="00DA5318">
      <w:pPr>
        <w:pStyle w:val="a9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DA5318" w:rsidRPr="00946753" w:rsidRDefault="00DA5318" w:rsidP="00DA531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DA5318" w:rsidRPr="00946753" w:rsidRDefault="00DA5318" w:rsidP="00DA5318">
      <w:pPr>
        <w:pStyle w:val="a9"/>
        <w:jc w:val="center"/>
        <w:rPr>
          <w:rFonts w:ascii="Times New Roman" w:hAnsi="Times New Roman" w:cs="Times New Roman"/>
          <w:sz w:val="28"/>
          <w:szCs w:val="28"/>
        </w:rPr>
      </w:pPr>
    </w:p>
    <w:p w:rsidR="00DA5318" w:rsidRPr="00946753" w:rsidRDefault="00DA5318" w:rsidP="00DA5318">
      <w:pPr>
        <w:pStyle w:val="a9"/>
        <w:jc w:val="center"/>
        <w:rPr>
          <w:rFonts w:ascii="Times New Roman" w:hAnsi="Times New Roman" w:cs="Times New Roman"/>
          <w:sz w:val="28"/>
          <w:szCs w:val="28"/>
        </w:rPr>
      </w:pPr>
    </w:p>
    <w:p w:rsidR="00DA5318" w:rsidRPr="00946753" w:rsidRDefault="00DA5318" w:rsidP="00DA5318">
      <w:pPr>
        <w:pStyle w:val="a9"/>
        <w:jc w:val="center"/>
        <w:rPr>
          <w:rFonts w:ascii="Times New Roman" w:hAnsi="Times New Roman" w:cs="Times New Roman"/>
          <w:sz w:val="28"/>
          <w:szCs w:val="28"/>
        </w:rPr>
      </w:pPr>
    </w:p>
    <w:p w:rsidR="00DA5318" w:rsidRPr="00946753" w:rsidRDefault="00DA5318" w:rsidP="00DA5318">
      <w:pPr>
        <w:pStyle w:val="a9"/>
        <w:jc w:val="center"/>
        <w:rPr>
          <w:rFonts w:ascii="Times New Roman" w:hAnsi="Times New Roman" w:cs="Times New Roman"/>
          <w:sz w:val="28"/>
          <w:szCs w:val="28"/>
        </w:rPr>
      </w:pPr>
    </w:p>
    <w:p w:rsidR="00DA5318" w:rsidRPr="00946753" w:rsidRDefault="00DA5318" w:rsidP="00DA5318">
      <w:pPr>
        <w:pStyle w:val="a9"/>
        <w:jc w:val="center"/>
        <w:rPr>
          <w:rFonts w:ascii="Times New Roman" w:hAnsi="Times New Roman" w:cs="Times New Roman"/>
          <w:sz w:val="28"/>
          <w:szCs w:val="28"/>
        </w:rPr>
      </w:pPr>
    </w:p>
    <w:p w:rsidR="00DA5318" w:rsidRDefault="00DA5318" w:rsidP="00DA5318">
      <w:pPr>
        <w:pStyle w:val="a9"/>
        <w:jc w:val="center"/>
        <w:rPr>
          <w:rFonts w:ascii="Times New Roman" w:hAnsi="Times New Roman" w:cs="Times New Roman"/>
          <w:sz w:val="28"/>
          <w:szCs w:val="28"/>
        </w:rPr>
      </w:pPr>
    </w:p>
    <w:p w:rsidR="00A00997" w:rsidRPr="00946753" w:rsidRDefault="00A00997" w:rsidP="00DA5318">
      <w:pPr>
        <w:pStyle w:val="a9"/>
        <w:jc w:val="center"/>
        <w:rPr>
          <w:rFonts w:ascii="Times New Roman" w:hAnsi="Times New Roman" w:cs="Times New Roman"/>
          <w:sz w:val="28"/>
          <w:szCs w:val="28"/>
        </w:rPr>
      </w:pPr>
    </w:p>
    <w:p w:rsidR="00DA5318" w:rsidRPr="00D445DA" w:rsidRDefault="00DA5318" w:rsidP="00DA5318">
      <w:pPr>
        <w:pStyle w:val="a9"/>
        <w:jc w:val="center"/>
        <w:rPr>
          <w:rFonts w:ascii="Times New Roman" w:hAnsi="Times New Roman" w:cs="Times New Roman"/>
          <w:sz w:val="28"/>
          <w:szCs w:val="28"/>
        </w:rPr>
      </w:pPr>
    </w:p>
    <w:p w:rsidR="00DA5318" w:rsidRPr="00946753" w:rsidRDefault="00DA5318" w:rsidP="00DA5318">
      <w:pPr>
        <w:pStyle w:val="a9"/>
        <w:jc w:val="center"/>
        <w:rPr>
          <w:rFonts w:ascii="Times New Roman" w:hAnsi="Times New Roman" w:cs="Times New Roman"/>
          <w:sz w:val="28"/>
          <w:szCs w:val="28"/>
        </w:rPr>
      </w:pPr>
    </w:p>
    <w:p w:rsidR="00DA5318" w:rsidRPr="00946753" w:rsidRDefault="00DA5318" w:rsidP="00DA5318">
      <w:pPr>
        <w:pStyle w:val="a9"/>
        <w:jc w:val="center"/>
        <w:rPr>
          <w:rFonts w:ascii="Times New Roman" w:hAnsi="Times New Roman" w:cs="Times New Roman"/>
          <w:sz w:val="28"/>
          <w:szCs w:val="28"/>
        </w:rPr>
      </w:pPr>
    </w:p>
    <w:p w:rsidR="00DA5318" w:rsidRPr="00946753" w:rsidRDefault="00DA5318" w:rsidP="00066D50">
      <w:pPr>
        <w:pStyle w:val="a9"/>
        <w:rPr>
          <w:rFonts w:ascii="Times New Roman" w:hAnsi="Times New Roman" w:cs="Times New Roman"/>
          <w:sz w:val="28"/>
          <w:szCs w:val="28"/>
        </w:rPr>
      </w:pPr>
      <w:bookmarkStart w:id="3" w:name="_GoBack"/>
      <w:bookmarkEnd w:id="3"/>
    </w:p>
    <w:p w:rsidR="00DA5318" w:rsidRPr="00946753" w:rsidRDefault="00DA5318" w:rsidP="00DA5318">
      <w:pPr>
        <w:pStyle w:val="a9"/>
        <w:rPr>
          <w:rFonts w:ascii="Times New Roman" w:hAnsi="Times New Roman" w:cs="Times New Roman"/>
          <w:sz w:val="28"/>
          <w:szCs w:val="28"/>
        </w:rPr>
      </w:pPr>
    </w:p>
    <w:p w:rsidR="00CE5D01" w:rsidRPr="000E48B1" w:rsidRDefault="00DA5318" w:rsidP="00A00997">
      <w:pPr>
        <w:pStyle w:val="a9"/>
        <w:jc w:val="center"/>
        <w:rPr>
          <w:rFonts w:ascii="Times New Roman" w:hAnsi="Times New Roman" w:cs="Times New Roman"/>
          <w:sz w:val="28"/>
          <w:szCs w:val="28"/>
          <w:lang w:val="en-GB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Минск </w:t>
      </w:r>
      <w:r>
        <w:rPr>
          <w:rFonts w:ascii="Times New Roman" w:hAnsi="Times New Roman" w:cs="Times New Roman"/>
          <w:sz w:val="28"/>
          <w:szCs w:val="28"/>
        </w:rPr>
        <w:t>201</w:t>
      </w:r>
      <w:bookmarkEnd w:id="0"/>
      <w:bookmarkEnd w:id="1"/>
      <w:r>
        <w:rPr>
          <w:rFonts w:ascii="Times New Roman" w:hAnsi="Times New Roman" w:cs="Times New Roman"/>
          <w:sz w:val="28"/>
          <w:szCs w:val="28"/>
        </w:rPr>
        <w:t>8</w:t>
      </w:r>
    </w:p>
    <w:sdt>
      <w:sdtPr>
        <w:rPr>
          <w:rFonts w:ascii="Times New Roman" w:eastAsiaTheme="minorHAnsi" w:hAnsi="Times New Roman" w:cs="Times New Roman"/>
          <w:b w:val="0"/>
          <w:bCs w:val="0"/>
          <w:color w:val="00000A"/>
          <w:sz w:val="22"/>
          <w:szCs w:val="22"/>
          <w:lang w:eastAsia="en-US"/>
        </w:rPr>
        <w:id w:val="1393848264"/>
        <w:docPartObj>
          <w:docPartGallery w:val="Table of Contents"/>
          <w:docPartUnique/>
        </w:docPartObj>
      </w:sdtPr>
      <w:sdtEndPr>
        <w:rPr>
          <w:noProof/>
          <w:sz w:val="28"/>
          <w:szCs w:val="28"/>
        </w:rPr>
      </w:sdtEndPr>
      <w:sdtContent>
        <w:p w:rsidR="00CE5D01" w:rsidRPr="00C1100F" w:rsidRDefault="00CE5D01" w:rsidP="00C1100F">
          <w:pPr>
            <w:pStyle w:val="af2"/>
            <w:jc w:val="center"/>
            <w:rPr>
              <w:rFonts w:ascii="Times New Roman" w:hAnsi="Times New Roman" w:cs="Times New Roman"/>
              <w:color w:val="000000" w:themeColor="text1"/>
            </w:rPr>
          </w:pPr>
          <w:r w:rsidRPr="00C1100F">
            <w:rPr>
              <w:rFonts w:ascii="Times New Roman" w:hAnsi="Times New Roman" w:cs="Times New Roman"/>
              <w:color w:val="000000" w:themeColor="text1"/>
            </w:rPr>
            <w:t>Оглавление</w:t>
          </w:r>
        </w:p>
        <w:p w:rsidR="00F57612" w:rsidRPr="00F57612" w:rsidRDefault="00CE5D01" w:rsidP="00F57612">
          <w:pPr>
            <w:pStyle w:val="13"/>
            <w:tabs>
              <w:tab w:val="left" w:pos="426"/>
            </w:tabs>
            <w:spacing w:before="0" w:line="240" w:lineRule="auto"/>
            <w:jc w:val="both"/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color w:val="auto"/>
              <w:sz w:val="28"/>
              <w:szCs w:val="28"/>
              <w:lang w:eastAsia="ru-RU"/>
            </w:rPr>
          </w:pPr>
          <w:r w:rsidRPr="00F57612">
            <w:rPr>
              <w:rFonts w:ascii="Times New Roman" w:hAnsi="Times New Roman" w:cs="Times New Roman"/>
              <w:b w:val="0"/>
              <w:i w:val="0"/>
              <w:sz w:val="28"/>
              <w:szCs w:val="28"/>
            </w:rPr>
            <w:fldChar w:fldCharType="begin"/>
          </w:r>
          <w:r w:rsidRPr="00F57612">
            <w:rPr>
              <w:rFonts w:ascii="Times New Roman" w:hAnsi="Times New Roman" w:cs="Times New Roman"/>
              <w:b w:val="0"/>
              <w:i w:val="0"/>
              <w:sz w:val="28"/>
              <w:szCs w:val="28"/>
            </w:rPr>
            <w:instrText>TOC \o "1-3" \h \z \u</w:instrText>
          </w:r>
          <w:r w:rsidRPr="00F57612">
            <w:rPr>
              <w:rFonts w:ascii="Times New Roman" w:hAnsi="Times New Roman" w:cs="Times New Roman"/>
              <w:b w:val="0"/>
              <w:i w:val="0"/>
              <w:sz w:val="28"/>
              <w:szCs w:val="28"/>
            </w:rPr>
            <w:fldChar w:fldCharType="separate"/>
          </w:r>
          <w:hyperlink w:anchor="_Toc532670046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i w:val="0"/>
                <w:noProof/>
                <w:sz w:val="28"/>
                <w:szCs w:val="28"/>
              </w:rPr>
              <w:t>Введение</w: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instrText xml:space="preserve"> PAGEREF _Toc532670046 \h </w:instrTex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t>5</w: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13"/>
            <w:tabs>
              <w:tab w:val="left" w:pos="426"/>
            </w:tabs>
            <w:spacing w:before="0" w:line="240" w:lineRule="auto"/>
            <w:jc w:val="both"/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color w:val="auto"/>
              <w:sz w:val="28"/>
              <w:szCs w:val="28"/>
              <w:lang w:eastAsia="ru-RU"/>
            </w:rPr>
          </w:pPr>
          <w:hyperlink w:anchor="_Toc532670047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i w:val="0"/>
                <w:noProof/>
                <w:sz w:val="28"/>
                <w:szCs w:val="28"/>
              </w:rPr>
              <w:t>1 Спецификация языка программирования</w: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instrText xml:space="preserve"> PAGEREF _Toc532670047 \h </w:instrTex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t>6</w: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left" w:pos="426"/>
              <w:tab w:val="left" w:pos="880"/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48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1.1</w:t>
            </w:r>
            <w:r w:rsidR="00F57612" w:rsidRPr="00F57612">
              <w:rPr>
                <w:rFonts w:ascii="Times New Roman" w:eastAsiaTheme="minorEastAsia" w:hAnsi="Times New Roman" w:cs="Times New Roman"/>
                <w:b w:val="0"/>
                <w:bCs w:val="0"/>
                <w:noProof/>
                <w:color w:val="auto"/>
                <w:sz w:val="28"/>
                <w:szCs w:val="28"/>
                <w:lang w:eastAsia="ru-RU"/>
              </w:rPr>
              <w:tab/>
            </w:r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Характеристика языка программирования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48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6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left" w:pos="426"/>
              <w:tab w:val="left" w:pos="880"/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49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1.2</w:t>
            </w:r>
            <w:r w:rsidR="00F57612" w:rsidRPr="00F57612">
              <w:rPr>
                <w:rFonts w:ascii="Times New Roman" w:eastAsiaTheme="minorEastAsia" w:hAnsi="Times New Roman" w:cs="Times New Roman"/>
                <w:b w:val="0"/>
                <w:bCs w:val="0"/>
                <w:noProof/>
                <w:color w:val="auto"/>
                <w:sz w:val="28"/>
                <w:szCs w:val="28"/>
                <w:lang w:eastAsia="ru-RU"/>
              </w:rPr>
              <w:tab/>
            </w:r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Алфавит языка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49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6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left" w:pos="426"/>
              <w:tab w:val="left" w:pos="880"/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50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1.3</w:t>
            </w:r>
            <w:r w:rsidR="00F57612" w:rsidRPr="00F57612">
              <w:rPr>
                <w:rFonts w:ascii="Times New Roman" w:eastAsiaTheme="minorEastAsia" w:hAnsi="Times New Roman" w:cs="Times New Roman"/>
                <w:b w:val="0"/>
                <w:bCs w:val="0"/>
                <w:noProof/>
                <w:color w:val="auto"/>
                <w:sz w:val="28"/>
                <w:szCs w:val="28"/>
                <w:lang w:eastAsia="ru-RU"/>
              </w:rPr>
              <w:tab/>
            </w:r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Символы сепараторы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50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7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left" w:pos="426"/>
              <w:tab w:val="left" w:pos="880"/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51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1.4</w:t>
            </w:r>
            <w:r w:rsidR="00F57612" w:rsidRPr="00F57612">
              <w:rPr>
                <w:rFonts w:ascii="Times New Roman" w:eastAsiaTheme="minorEastAsia" w:hAnsi="Times New Roman" w:cs="Times New Roman"/>
                <w:b w:val="0"/>
                <w:bCs w:val="0"/>
                <w:noProof/>
                <w:color w:val="auto"/>
                <w:sz w:val="28"/>
                <w:szCs w:val="28"/>
                <w:lang w:eastAsia="ru-RU"/>
              </w:rPr>
              <w:tab/>
            </w:r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Применяемые кодировки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51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7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left" w:pos="426"/>
              <w:tab w:val="left" w:pos="880"/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52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1.5</w:t>
            </w:r>
            <w:r w:rsidR="00F57612" w:rsidRPr="00F57612">
              <w:rPr>
                <w:rFonts w:ascii="Times New Roman" w:eastAsiaTheme="minorEastAsia" w:hAnsi="Times New Roman" w:cs="Times New Roman"/>
                <w:b w:val="0"/>
                <w:bCs w:val="0"/>
                <w:noProof/>
                <w:color w:val="auto"/>
                <w:sz w:val="28"/>
                <w:szCs w:val="28"/>
                <w:lang w:eastAsia="ru-RU"/>
              </w:rPr>
              <w:tab/>
            </w:r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Типы данных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52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7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left" w:pos="426"/>
              <w:tab w:val="left" w:pos="880"/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53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1.6</w:t>
            </w:r>
            <w:r w:rsidR="00F57612" w:rsidRPr="00F57612">
              <w:rPr>
                <w:rFonts w:ascii="Times New Roman" w:eastAsiaTheme="minorEastAsia" w:hAnsi="Times New Roman" w:cs="Times New Roman"/>
                <w:b w:val="0"/>
                <w:bCs w:val="0"/>
                <w:noProof/>
                <w:color w:val="auto"/>
                <w:sz w:val="28"/>
                <w:szCs w:val="28"/>
                <w:lang w:eastAsia="ru-RU"/>
              </w:rPr>
              <w:tab/>
            </w:r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Преобразование типов данных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53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8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left" w:pos="426"/>
              <w:tab w:val="left" w:pos="880"/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54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1.7</w:t>
            </w:r>
            <w:r w:rsidR="00F57612" w:rsidRPr="00F57612">
              <w:rPr>
                <w:rFonts w:ascii="Times New Roman" w:eastAsiaTheme="minorEastAsia" w:hAnsi="Times New Roman" w:cs="Times New Roman"/>
                <w:b w:val="0"/>
                <w:bCs w:val="0"/>
                <w:noProof/>
                <w:color w:val="auto"/>
                <w:sz w:val="28"/>
                <w:szCs w:val="28"/>
                <w:lang w:eastAsia="ru-RU"/>
              </w:rPr>
              <w:tab/>
            </w:r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Идентификаторы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54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8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left" w:pos="426"/>
              <w:tab w:val="left" w:pos="880"/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55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1.8</w:t>
            </w:r>
            <w:r w:rsidR="00F57612" w:rsidRPr="00F57612">
              <w:rPr>
                <w:rFonts w:ascii="Times New Roman" w:eastAsiaTheme="minorEastAsia" w:hAnsi="Times New Roman" w:cs="Times New Roman"/>
                <w:b w:val="0"/>
                <w:bCs w:val="0"/>
                <w:noProof/>
                <w:color w:val="auto"/>
                <w:sz w:val="28"/>
                <w:szCs w:val="28"/>
                <w:lang w:eastAsia="ru-RU"/>
              </w:rPr>
              <w:tab/>
            </w:r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Литералы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55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8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left" w:pos="426"/>
              <w:tab w:val="left" w:pos="880"/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56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1.9</w:t>
            </w:r>
            <w:r w:rsidR="00F57612" w:rsidRPr="00F57612">
              <w:rPr>
                <w:rFonts w:ascii="Times New Roman" w:eastAsiaTheme="minorEastAsia" w:hAnsi="Times New Roman" w:cs="Times New Roman"/>
                <w:b w:val="0"/>
                <w:bCs w:val="0"/>
                <w:noProof/>
                <w:color w:val="auto"/>
                <w:sz w:val="28"/>
                <w:szCs w:val="28"/>
                <w:lang w:eastAsia="ru-RU"/>
              </w:rPr>
              <w:tab/>
            </w:r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Область видимости идентификаторов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56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8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left" w:pos="567"/>
              <w:tab w:val="left" w:pos="880"/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57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1.10</w:t>
            </w:r>
            <w:r w:rsidR="00F57612" w:rsidRPr="00F57612">
              <w:rPr>
                <w:rFonts w:ascii="Times New Roman" w:eastAsiaTheme="minorEastAsia" w:hAnsi="Times New Roman" w:cs="Times New Roman"/>
                <w:b w:val="0"/>
                <w:bCs w:val="0"/>
                <w:noProof/>
                <w:color w:val="auto"/>
                <w:sz w:val="28"/>
                <w:szCs w:val="28"/>
                <w:lang w:eastAsia="ru-RU"/>
              </w:rPr>
              <w:tab/>
            </w:r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Инициализация данных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57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9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left" w:pos="567"/>
              <w:tab w:val="left" w:pos="880"/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58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1.11</w:t>
            </w:r>
            <w:r w:rsidR="00F57612" w:rsidRPr="00F57612">
              <w:rPr>
                <w:rFonts w:ascii="Times New Roman" w:eastAsiaTheme="minorEastAsia" w:hAnsi="Times New Roman" w:cs="Times New Roman"/>
                <w:b w:val="0"/>
                <w:bCs w:val="0"/>
                <w:noProof/>
                <w:color w:val="auto"/>
                <w:sz w:val="28"/>
                <w:szCs w:val="28"/>
                <w:lang w:eastAsia="ru-RU"/>
              </w:rPr>
              <w:tab/>
            </w:r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Инструкции языка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58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9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left" w:pos="567"/>
              <w:tab w:val="left" w:pos="880"/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59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1.12</w:t>
            </w:r>
            <w:r w:rsidR="00F57612" w:rsidRPr="00F57612">
              <w:rPr>
                <w:rFonts w:ascii="Times New Roman" w:eastAsiaTheme="minorEastAsia" w:hAnsi="Times New Roman" w:cs="Times New Roman"/>
                <w:b w:val="0"/>
                <w:bCs w:val="0"/>
                <w:noProof/>
                <w:color w:val="auto"/>
                <w:sz w:val="28"/>
                <w:szCs w:val="28"/>
                <w:lang w:eastAsia="ru-RU"/>
              </w:rPr>
              <w:tab/>
            </w:r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Операции языка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59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10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left" w:pos="567"/>
              <w:tab w:val="left" w:pos="880"/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60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1.13</w:t>
            </w:r>
            <w:r w:rsidR="00F57612" w:rsidRPr="00F57612">
              <w:rPr>
                <w:rFonts w:ascii="Times New Roman" w:eastAsiaTheme="minorEastAsia" w:hAnsi="Times New Roman" w:cs="Times New Roman"/>
                <w:b w:val="0"/>
                <w:bCs w:val="0"/>
                <w:noProof/>
                <w:color w:val="auto"/>
                <w:sz w:val="28"/>
                <w:szCs w:val="28"/>
                <w:lang w:eastAsia="ru-RU"/>
              </w:rPr>
              <w:tab/>
            </w:r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Выражения и их вычисления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60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10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left" w:pos="567"/>
              <w:tab w:val="left" w:pos="880"/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61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1.14</w:t>
            </w:r>
            <w:r w:rsidR="00F57612" w:rsidRPr="00F57612">
              <w:rPr>
                <w:rFonts w:ascii="Times New Roman" w:eastAsiaTheme="minorEastAsia" w:hAnsi="Times New Roman" w:cs="Times New Roman"/>
                <w:b w:val="0"/>
                <w:bCs w:val="0"/>
                <w:noProof/>
                <w:color w:val="auto"/>
                <w:sz w:val="28"/>
                <w:szCs w:val="28"/>
                <w:lang w:eastAsia="ru-RU"/>
              </w:rPr>
              <w:tab/>
            </w:r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Программные конструкции языка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61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10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left" w:pos="567"/>
              <w:tab w:val="left" w:pos="880"/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62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1.15</w:t>
            </w:r>
            <w:r w:rsidR="00F57612" w:rsidRPr="00F57612">
              <w:rPr>
                <w:rFonts w:ascii="Times New Roman" w:eastAsiaTheme="minorEastAsia" w:hAnsi="Times New Roman" w:cs="Times New Roman"/>
                <w:b w:val="0"/>
                <w:bCs w:val="0"/>
                <w:noProof/>
                <w:color w:val="auto"/>
                <w:sz w:val="28"/>
                <w:szCs w:val="28"/>
                <w:lang w:eastAsia="ru-RU"/>
              </w:rPr>
              <w:tab/>
            </w:r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Область видимости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62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11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left" w:pos="567"/>
              <w:tab w:val="left" w:pos="880"/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63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1.16</w:t>
            </w:r>
            <w:r w:rsidR="00F57612" w:rsidRPr="00F57612">
              <w:rPr>
                <w:rFonts w:ascii="Times New Roman" w:eastAsiaTheme="minorEastAsia" w:hAnsi="Times New Roman" w:cs="Times New Roman"/>
                <w:b w:val="0"/>
                <w:bCs w:val="0"/>
                <w:noProof/>
                <w:color w:val="auto"/>
                <w:sz w:val="28"/>
                <w:szCs w:val="28"/>
                <w:lang w:eastAsia="ru-RU"/>
              </w:rPr>
              <w:tab/>
            </w:r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Семантические проверки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63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11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left" w:pos="567"/>
              <w:tab w:val="left" w:pos="880"/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64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1.17</w:t>
            </w:r>
            <w:r w:rsidR="00F57612" w:rsidRPr="00F57612">
              <w:rPr>
                <w:rFonts w:ascii="Times New Roman" w:eastAsiaTheme="minorEastAsia" w:hAnsi="Times New Roman" w:cs="Times New Roman"/>
                <w:b w:val="0"/>
                <w:bCs w:val="0"/>
                <w:noProof/>
                <w:color w:val="auto"/>
                <w:sz w:val="28"/>
                <w:szCs w:val="28"/>
                <w:lang w:eastAsia="ru-RU"/>
              </w:rPr>
              <w:tab/>
            </w:r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Распределение оперативной памяти на этапе выполнения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64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11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left" w:pos="567"/>
              <w:tab w:val="left" w:pos="880"/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65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1.18</w:t>
            </w:r>
            <w:r w:rsidR="00F57612" w:rsidRPr="00F57612">
              <w:rPr>
                <w:rFonts w:ascii="Times New Roman" w:eastAsiaTheme="minorEastAsia" w:hAnsi="Times New Roman" w:cs="Times New Roman"/>
                <w:b w:val="0"/>
                <w:bCs w:val="0"/>
                <w:noProof/>
                <w:color w:val="auto"/>
                <w:sz w:val="28"/>
                <w:szCs w:val="28"/>
                <w:lang w:eastAsia="ru-RU"/>
              </w:rPr>
              <w:tab/>
            </w:r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Стандартная библиотека и её состав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65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12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left" w:pos="567"/>
              <w:tab w:val="left" w:pos="880"/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66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1.19</w:t>
            </w:r>
            <w:r w:rsidR="00F57612" w:rsidRPr="00F57612">
              <w:rPr>
                <w:rFonts w:ascii="Times New Roman" w:eastAsiaTheme="minorEastAsia" w:hAnsi="Times New Roman" w:cs="Times New Roman"/>
                <w:b w:val="0"/>
                <w:bCs w:val="0"/>
                <w:noProof/>
                <w:color w:val="auto"/>
                <w:sz w:val="28"/>
                <w:szCs w:val="28"/>
                <w:lang w:eastAsia="ru-RU"/>
              </w:rPr>
              <w:tab/>
            </w:r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Ввод и вывод данных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66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12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left" w:pos="567"/>
              <w:tab w:val="left" w:pos="880"/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67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1.20</w:t>
            </w:r>
            <w:r w:rsidR="00F57612" w:rsidRPr="00F57612">
              <w:rPr>
                <w:rFonts w:ascii="Times New Roman" w:eastAsiaTheme="minorEastAsia" w:hAnsi="Times New Roman" w:cs="Times New Roman"/>
                <w:b w:val="0"/>
                <w:bCs w:val="0"/>
                <w:noProof/>
                <w:color w:val="auto"/>
                <w:sz w:val="28"/>
                <w:szCs w:val="28"/>
                <w:lang w:eastAsia="ru-RU"/>
              </w:rPr>
              <w:tab/>
            </w:r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Точка входа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67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12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left" w:pos="567"/>
              <w:tab w:val="left" w:pos="880"/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68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1.21</w:t>
            </w:r>
            <w:r w:rsidR="00F57612" w:rsidRPr="00F57612">
              <w:rPr>
                <w:rFonts w:ascii="Times New Roman" w:eastAsiaTheme="minorEastAsia" w:hAnsi="Times New Roman" w:cs="Times New Roman"/>
                <w:b w:val="0"/>
                <w:bCs w:val="0"/>
                <w:noProof/>
                <w:color w:val="auto"/>
                <w:sz w:val="28"/>
                <w:szCs w:val="28"/>
                <w:lang w:eastAsia="ru-RU"/>
              </w:rPr>
              <w:tab/>
            </w:r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Препроцессор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68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12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left" w:pos="567"/>
              <w:tab w:val="left" w:pos="880"/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69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1.22</w:t>
            </w:r>
            <w:r w:rsidR="00F57612" w:rsidRPr="00F57612">
              <w:rPr>
                <w:rFonts w:ascii="Times New Roman" w:eastAsiaTheme="minorEastAsia" w:hAnsi="Times New Roman" w:cs="Times New Roman"/>
                <w:b w:val="0"/>
                <w:bCs w:val="0"/>
                <w:noProof/>
                <w:color w:val="auto"/>
                <w:sz w:val="28"/>
                <w:szCs w:val="28"/>
                <w:lang w:eastAsia="ru-RU"/>
              </w:rPr>
              <w:tab/>
            </w:r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Соглашения о вызовах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69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13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left" w:pos="567"/>
              <w:tab w:val="left" w:pos="880"/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70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1.23</w:t>
            </w:r>
            <w:r w:rsidR="00F57612" w:rsidRPr="00F57612">
              <w:rPr>
                <w:rFonts w:ascii="Times New Roman" w:eastAsiaTheme="minorEastAsia" w:hAnsi="Times New Roman" w:cs="Times New Roman"/>
                <w:b w:val="0"/>
                <w:bCs w:val="0"/>
                <w:noProof/>
                <w:color w:val="auto"/>
                <w:sz w:val="28"/>
                <w:szCs w:val="28"/>
                <w:lang w:eastAsia="ru-RU"/>
              </w:rPr>
              <w:tab/>
            </w:r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Объектный код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70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13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left" w:pos="567"/>
              <w:tab w:val="left" w:pos="880"/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71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1.24</w:t>
            </w:r>
            <w:r w:rsidR="00F57612" w:rsidRPr="00F57612">
              <w:rPr>
                <w:rFonts w:ascii="Times New Roman" w:eastAsiaTheme="minorEastAsia" w:hAnsi="Times New Roman" w:cs="Times New Roman"/>
                <w:b w:val="0"/>
                <w:bCs w:val="0"/>
                <w:noProof/>
                <w:color w:val="auto"/>
                <w:sz w:val="28"/>
                <w:szCs w:val="28"/>
                <w:lang w:eastAsia="ru-RU"/>
              </w:rPr>
              <w:tab/>
            </w:r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Классификация сообщений транслятора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71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13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left" w:pos="567"/>
              <w:tab w:val="left" w:pos="880"/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72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1.25</w:t>
            </w:r>
            <w:r w:rsidR="00F57612" w:rsidRPr="00F57612">
              <w:rPr>
                <w:rFonts w:ascii="Times New Roman" w:eastAsiaTheme="minorEastAsia" w:hAnsi="Times New Roman" w:cs="Times New Roman"/>
                <w:b w:val="0"/>
                <w:bCs w:val="0"/>
                <w:noProof/>
                <w:color w:val="auto"/>
                <w:sz w:val="28"/>
                <w:szCs w:val="28"/>
                <w:lang w:eastAsia="ru-RU"/>
              </w:rPr>
              <w:tab/>
            </w:r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Контрольный пример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72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13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13"/>
            <w:spacing w:before="0" w:line="240" w:lineRule="auto"/>
            <w:jc w:val="both"/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color w:val="auto"/>
              <w:sz w:val="28"/>
              <w:szCs w:val="28"/>
              <w:lang w:eastAsia="ru-RU"/>
            </w:rPr>
          </w:pPr>
          <w:hyperlink w:anchor="_Toc532670073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i w:val="0"/>
                <w:noProof/>
                <w:sz w:val="28"/>
                <w:szCs w:val="28"/>
              </w:rPr>
              <w:t>2 Структура транслятора</w: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instrText xml:space="preserve"> PAGEREF _Toc532670073 \h </w:instrTex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t>14</w: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74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2.1 Компоненты транслятора, их назначение и принципы взаимодействия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74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14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75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2.2 Перечень входных параметров транслятора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75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15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76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2.3 Перечень протоколов, формируемых транслятором и их содержимое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76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15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13"/>
            <w:spacing w:before="0" w:line="240" w:lineRule="auto"/>
            <w:jc w:val="both"/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color w:val="auto"/>
              <w:sz w:val="28"/>
              <w:szCs w:val="28"/>
              <w:lang w:eastAsia="ru-RU"/>
            </w:rPr>
          </w:pPr>
          <w:hyperlink w:anchor="_Toc532670077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i w:val="0"/>
                <w:noProof/>
                <w:sz w:val="28"/>
                <w:szCs w:val="28"/>
              </w:rPr>
              <w:t>3 Разработка лексического анализатора</w: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instrText xml:space="preserve"> PAGEREF _Toc532670077 \h </w:instrTex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t>16</w: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78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3.1 Структура лексического анализатора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78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16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79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3.2 Контроль входных символов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79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16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80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3.3 Удаление избыточных символов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80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17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81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3.4 Перечень ключевых слов, сепараторов, символов операций и соответствующих им лексем, регулярных выражений и конечных автоматов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81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17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82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3.5 Основные структуры данных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82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18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83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3.6 Принцип обработки ошибок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83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18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84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3.7 Структура и перечень сообщений лексического анализатора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84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18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85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3.8 Параметры лексического анализатора и режимы его работы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85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19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86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3.9 Алгоритм лексического анализа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86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19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87" w:history="1">
            <w:r w:rsidR="00F57612" w:rsidRPr="00F57612">
              <w:rPr>
                <w:rStyle w:val="ad"/>
                <w:rFonts w:ascii="Times New Roman" w:eastAsia="Calibri" w:hAnsi="Times New Roman" w:cs="Times New Roman"/>
                <w:b w:val="0"/>
                <w:noProof/>
                <w:sz w:val="28"/>
                <w:szCs w:val="28"/>
              </w:rPr>
              <w:t>3.10 Контрольный пример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87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20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13"/>
            <w:spacing w:before="0" w:line="240" w:lineRule="auto"/>
            <w:jc w:val="both"/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color w:val="auto"/>
              <w:sz w:val="28"/>
              <w:szCs w:val="28"/>
              <w:lang w:eastAsia="ru-RU"/>
            </w:rPr>
          </w:pPr>
          <w:hyperlink w:anchor="_Toc532670088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i w:val="0"/>
                <w:noProof/>
                <w:sz w:val="28"/>
                <w:szCs w:val="28"/>
              </w:rPr>
              <w:t>4 Разработка синтаксического анализатора</w: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instrText xml:space="preserve"> PAGEREF _Toc532670088 \h </w:instrTex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t>21</w: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89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4.1 Структура синтаксического анализатора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89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21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90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4.2 Контекстно свободная грамматика, описывающая синтаксис языка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90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21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91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4.3 Построение конечного магазинного автомата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91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23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92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4.4 Основные структуры данных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92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24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93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4.5 Описание алгоритма синтаксического разбора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93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24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94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4.6 Структура и перечень сообщений синтаксического анализатора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94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24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95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4.7 Параметры синтаксического анализатора и режимы его работы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95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25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96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4.8 Принцип обработки ошибок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96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25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97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4.9 Контрольный пример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97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25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13"/>
            <w:spacing w:before="0" w:line="240" w:lineRule="auto"/>
            <w:jc w:val="both"/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color w:val="auto"/>
              <w:sz w:val="28"/>
              <w:szCs w:val="28"/>
              <w:lang w:eastAsia="ru-RU"/>
            </w:rPr>
          </w:pPr>
          <w:hyperlink w:anchor="_Toc532670098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i w:val="0"/>
                <w:noProof/>
                <w:sz w:val="28"/>
                <w:szCs w:val="28"/>
              </w:rPr>
              <w:t>5 Разработка семантического анализатора</w: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instrText xml:space="preserve"> PAGEREF _Toc532670098 \h </w:instrTex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t>26</w: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099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5.1 Структура семантического анализатора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099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26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100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5.2 Функции семантического анализатора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100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26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101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5.3 Структура и перечень сообщений семантического анализатора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101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26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102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5.4 Принцип обработки ошибок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102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26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103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5.5 Контрольный пример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103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26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104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6 Преобразование выражений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104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27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105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6.1 Выражения, допускаемые языком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105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27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106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6.2 Польская запись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106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27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107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6.3 Программная реализация обработки выражений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107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28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108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6.4 Контрольный пример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108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28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13"/>
            <w:spacing w:before="0" w:line="240" w:lineRule="auto"/>
            <w:jc w:val="both"/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color w:val="auto"/>
              <w:sz w:val="28"/>
              <w:szCs w:val="28"/>
              <w:lang w:eastAsia="ru-RU"/>
            </w:rPr>
          </w:pPr>
          <w:hyperlink w:anchor="_Toc532670109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i w:val="0"/>
                <w:noProof/>
                <w:sz w:val="28"/>
                <w:szCs w:val="28"/>
              </w:rPr>
              <w:t>7 Генерация кода</w: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instrText xml:space="preserve"> PAGEREF _Toc532670109 \h </w:instrTex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t>29</w: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110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7.1 Структура генератора кода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110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29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111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7.2 Представление типов данных в оперативной памяти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111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29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112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7.3 Алгоритм работы генератора кода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112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30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13"/>
            <w:spacing w:before="0" w:line="240" w:lineRule="auto"/>
            <w:jc w:val="both"/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color w:val="auto"/>
              <w:sz w:val="28"/>
              <w:szCs w:val="28"/>
              <w:lang w:eastAsia="ru-RU"/>
            </w:rPr>
          </w:pPr>
          <w:hyperlink w:anchor="_Toc532670113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i w:val="0"/>
                <w:noProof/>
                <w:sz w:val="28"/>
                <w:szCs w:val="28"/>
              </w:rPr>
              <w:t>8 Тестирование транслятора</w: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instrText xml:space="preserve"> PAGEREF _Toc532670113 \h </w:instrTex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t>31</w: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114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8.1 Тестирование фазы проверки на допустимость символов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114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31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115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8.2 Тестирование лексического анализатора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115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31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116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8.3 Тестирование синтаксического анализатора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116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31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22"/>
            <w:tabs>
              <w:tab w:val="right" w:leader="dot" w:pos="10025"/>
            </w:tabs>
            <w:spacing w:before="0" w:line="240" w:lineRule="auto"/>
            <w:ind w:left="0"/>
            <w:jc w:val="both"/>
            <w:rPr>
              <w:rFonts w:ascii="Times New Roman" w:eastAsiaTheme="minorEastAsia" w:hAnsi="Times New Roman" w:cs="Times New Roman"/>
              <w:b w:val="0"/>
              <w:bCs w:val="0"/>
              <w:noProof/>
              <w:color w:val="auto"/>
              <w:sz w:val="28"/>
              <w:szCs w:val="28"/>
              <w:lang w:eastAsia="ru-RU"/>
            </w:rPr>
          </w:pPr>
          <w:hyperlink w:anchor="_Toc532670117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noProof/>
                <w:sz w:val="28"/>
                <w:szCs w:val="28"/>
              </w:rPr>
              <w:t>8.4 Тестирование семантического анализатора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532670117 \h </w:instrTex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31</w:t>
            </w:r>
            <w:r w:rsidR="00F57612" w:rsidRPr="00F57612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13"/>
            <w:spacing w:before="0" w:line="240" w:lineRule="auto"/>
            <w:jc w:val="both"/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color w:val="auto"/>
              <w:sz w:val="28"/>
              <w:szCs w:val="28"/>
              <w:lang w:eastAsia="ru-RU"/>
            </w:rPr>
          </w:pPr>
          <w:hyperlink w:anchor="_Toc532670118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i w:val="0"/>
                <w:noProof/>
                <w:sz w:val="28"/>
                <w:szCs w:val="28"/>
              </w:rPr>
              <w:t>Заключение</w: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instrText xml:space="preserve"> PAGEREF _Toc532670118 \h </w:instrTex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t>32</w: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13"/>
            <w:spacing w:before="0" w:line="240" w:lineRule="auto"/>
            <w:jc w:val="both"/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color w:val="auto"/>
              <w:sz w:val="28"/>
              <w:szCs w:val="28"/>
              <w:lang w:eastAsia="ru-RU"/>
            </w:rPr>
          </w:pPr>
          <w:hyperlink w:anchor="_Toc532670119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i w:val="0"/>
                <w:noProof/>
                <w:sz w:val="28"/>
                <w:szCs w:val="28"/>
              </w:rPr>
              <w:t>Список используемых источников</w: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instrText xml:space="preserve"> PAGEREF _Toc532670119 \h </w:instrTex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t>33</w: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13"/>
            <w:spacing w:before="0" w:line="240" w:lineRule="auto"/>
            <w:jc w:val="both"/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color w:val="auto"/>
              <w:sz w:val="28"/>
              <w:szCs w:val="28"/>
              <w:lang w:eastAsia="ru-RU"/>
            </w:rPr>
          </w:pPr>
          <w:hyperlink w:anchor="_Toc532670120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i w:val="0"/>
                <w:noProof/>
                <w:sz w:val="28"/>
                <w:szCs w:val="28"/>
              </w:rPr>
              <w:t>Приложени</w:t>
            </w:r>
            <w:r w:rsidR="00F57612" w:rsidRPr="00F57612">
              <w:rPr>
                <w:rStyle w:val="ad"/>
                <w:rFonts w:ascii="Times New Roman" w:hAnsi="Times New Roman" w:cs="Times New Roman"/>
                <w:b w:val="0"/>
                <w:i w:val="0"/>
                <w:noProof/>
                <w:sz w:val="28"/>
                <w:szCs w:val="28"/>
                <w:lang w:val="en-GB"/>
              </w:rPr>
              <w:t>e</w:t>
            </w:r>
            <w:r w:rsidR="00F57612" w:rsidRPr="00F57612">
              <w:rPr>
                <w:rStyle w:val="ad"/>
                <w:rFonts w:ascii="Times New Roman" w:hAnsi="Times New Roman" w:cs="Times New Roman"/>
                <w:b w:val="0"/>
                <w:i w:val="0"/>
                <w:noProof/>
                <w:sz w:val="28"/>
                <w:szCs w:val="28"/>
              </w:rPr>
              <w:t xml:space="preserve"> </w:t>
            </w:r>
            <w:r w:rsidR="00F57612" w:rsidRPr="00F57612">
              <w:rPr>
                <w:rStyle w:val="ad"/>
                <w:rFonts w:ascii="Times New Roman" w:hAnsi="Times New Roman" w:cs="Times New Roman"/>
                <w:b w:val="0"/>
                <w:i w:val="0"/>
                <w:noProof/>
                <w:sz w:val="28"/>
                <w:szCs w:val="28"/>
                <w:lang w:val="en-GB"/>
              </w:rPr>
              <w:t>A</w: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instrText xml:space="preserve"> PAGEREF _Toc532670120 \h </w:instrTex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t>34</w: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13"/>
            <w:spacing w:before="0" w:line="240" w:lineRule="auto"/>
            <w:jc w:val="both"/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color w:val="auto"/>
              <w:sz w:val="28"/>
              <w:szCs w:val="28"/>
              <w:lang w:eastAsia="ru-RU"/>
            </w:rPr>
          </w:pPr>
          <w:hyperlink w:anchor="_Toc532670121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i w:val="0"/>
                <w:noProof/>
                <w:sz w:val="28"/>
                <w:szCs w:val="28"/>
              </w:rPr>
              <w:t>Приложение</w:t>
            </w:r>
            <w:r w:rsidR="00F57612" w:rsidRPr="00F57612">
              <w:rPr>
                <w:rStyle w:val="ad"/>
                <w:rFonts w:ascii="Times New Roman" w:hAnsi="Times New Roman" w:cs="Times New Roman"/>
                <w:b w:val="0"/>
                <w:i w:val="0"/>
                <w:noProof/>
                <w:sz w:val="28"/>
                <w:szCs w:val="28"/>
                <w:lang w:val="en-GB"/>
              </w:rPr>
              <w:t xml:space="preserve"> </w:t>
            </w:r>
            <w:r w:rsidR="00F57612" w:rsidRPr="00F57612">
              <w:rPr>
                <w:rStyle w:val="ad"/>
                <w:rFonts w:ascii="Times New Roman" w:hAnsi="Times New Roman" w:cs="Times New Roman"/>
                <w:b w:val="0"/>
                <w:i w:val="0"/>
                <w:noProof/>
                <w:sz w:val="28"/>
                <w:szCs w:val="28"/>
              </w:rPr>
              <w:t>Б</w: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instrText xml:space="preserve"> PAGEREF _Toc532670121 \h </w:instrTex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t>43</w: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13"/>
            <w:spacing w:before="0" w:line="240" w:lineRule="auto"/>
            <w:jc w:val="both"/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color w:val="auto"/>
              <w:sz w:val="28"/>
              <w:szCs w:val="28"/>
              <w:lang w:eastAsia="ru-RU"/>
            </w:rPr>
          </w:pPr>
          <w:hyperlink w:anchor="_Toc532670122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i w:val="0"/>
                <w:noProof/>
                <w:sz w:val="28"/>
                <w:szCs w:val="28"/>
              </w:rPr>
              <w:t>Приложение В</w: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instrText xml:space="preserve"> PAGEREF _Toc532670122 \h </w:instrTex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t>45</w: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13"/>
            <w:spacing w:before="0" w:line="240" w:lineRule="auto"/>
            <w:jc w:val="both"/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color w:val="auto"/>
              <w:sz w:val="28"/>
              <w:szCs w:val="28"/>
              <w:lang w:eastAsia="ru-RU"/>
            </w:rPr>
          </w:pPr>
          <w:hyperlink w:anchor="_Toc532670123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i w:val="0"/>
                <w:noProof/>
                <w:sz w:val="28"/>
                <w:szCs w:val="28"/>
              </w:rPr>
              <w:t>Приложение Г</w: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instrText xml:space="preserve"> PAGEREF _Toc532670123 \h </w:instrTex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t>47</w: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13"/>
            <w:spacing w:before="0" w:line="240" w:lineRule="auto"/>
            <w:jc w:val="both"/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color w:val="auto"/>
              <w:sz w:val="28"/>
              <w:szCs w:val="28"/>
              <w:lang w:eastAsia="ru-RU"/>
            </w:rPr>
          </w:pPr>
          <w:hyperlink w:anchor="_Toc532670124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i w:val="0"/>
                <w:noProof/>
                <w:sz w:val="28"/>
                <w:szCs w:val="28"/>
              </w:rPr>
              <w:t>Приложение Д</w: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instrText xml:space="preserve"> PAGEREF _Toc532670124 \h </w:instrTex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t>50</w: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7612" w:rsidRPr="00F57612" w:rsidRDefault="00CC00ED" w:rsidP="00F57612">
          <w:pPr>
            <w:pStyle w:val="13"/>
            <w:spacing w:before="0" w:line="240" w:lineRule="auto"/>
            <w:jc w:val="both"/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color w:val="auto"/>
              <w:sz w:val="28"/>
              <w:szCs w:val="28"/>
              <w:lang w:eastAsia="ru-RU"/>
            </w:rPr>
          </w:pPr>
          <w:hyperlink w:anchor="_Toc532670125" w:history="1">
            <w:r w:rsidR="00F57612" w:rsidRPr="00F57612">
              <w:rPr>
                <w:rStyle w:val="ad"/>
                <w:rFonts w:ascii="Times New Roman" w:hAnsi="Times New Roman" w:cs="Times New Roman"/>
                <w:b w:val="0"/>
                <w:i w:val="0"/>
                <w:noProof/>
                <w:sz w:val="28"/>
                <w:szCs w:val="28"/>
              </w:rPr>
              <w:t>Приложение</w:t>
            </w:r>
            <w:r w:rsidR="00F57612" w:rsidRPr="00F57612">
              <w:rPr>
                <w:rStyle w:val="ad"/>
                <w:rFonts w:ascii="Times New Roman" w:hAnsi="Times New Roman" w:cs="Times New Roman"/>
                <w:b w:val="0"/>
                <w:i w:val="0"/>
                <w:noProof/>
                <w:sz w:val="28"/>
                <w:szCs w:val="28"/>
                <w:lang w:val="en-US"/>
              </w:rPr>
              <w:t xml:space="preserve"> </w:t>
            </w:r>
            <w:r w:rsidR="00F57612" w:rsidRPr="00F57612">
              <w:rPr>
                <w:rStyle w:val="ad"/>
                <w:rFonts w:ascii="Times New Roman" w:hAnsi="Times New Roman" w:cs="Times New Roman"/>
                <w:b w:val="0"/>
                <w:i w:val="0"/>
                <w:noProof/>
                <w:sz w:val="28"/>
                <w:szCs w:val="28"/>
              </w:rPr>
              <w:t>Е</w: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tab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begin"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instrText xml:space="preserve"> PAGEREF _Toc532670125 \h </w:instrTex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separate"/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t>54</w:t>
            </w:r>
            <w:r w:rsidR="00F57612" w:rsidRPr="00F57612">
              <w:rPr>
                <w:rFonts w:ascii="Times New Roman" w:hAnsi="Times New Roman" w:cs="Times New Roman"/>
                <w:b w:val="0"/>
                <w:i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E5D01" w:rsidRPr="00F57612" w:rsidRDefault="00CE5D01" w:rsidP="00F57612">
          <w:pPr>
            <w:tabs>
              <w:tab w:val="left" w:pos="567"/>
              <w:tab w:val="left" w:pos="851"/>
            </w:tabs>
            <w:spacing w:after="0" w:line="240" w:lineRule="auto"/>
            <w:jc w:val="both"/>
            <w:rPr>
              <w:rFonts w:ascii="Times New Roman" w:hAnsi="Times New Roman" w:cs="Times New Roman"/>
              <w:bCs/>
              <w:noProof/>
              <w:sz w:val="28"/>
              <w:szCs w:val="28"/>
            </w:rPr>
          </w:pPr>
          <w:r w:rsidRPr="00F57612">
            <w:rPr>
              <w:rFonts w:ascii="Times New Roman" w:hAnsi="Times New Roman" w:cs="Times New Roman"/>
              <w:bCs/>
              <w:noProof/>
              <w:sz w:val="28"/>
              <w:szCs w:val="28"/>
            </w:rPr>
            <w:fldChar w:fldCharType="end"/>
          </w:r>
        </w:p>
      </w:sdtContent>
    </w:sdt>
    <w:p w:rsidR="00516DF6" w:rsidRPr="00D80063" w:rsidRDefault="00CE5D01" w:rsidP="00412ED3">
      <w:pPr>
        <w:pStyle w:val="1"/>
        <w:spacing w:before="0" w:after="360"/>
        <w:ind w:firstLine="0"/>
        <w:jc w:val="center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F57612">
        <w:rPr>
          <w:rFonts w:ascii="Times New Roman" w:hAnsi="Times New Roman" w:cs="Times New Roman"/>
          <w:sz w:val="28"/>
          <w:szCs w:val="28"/>
        </w:rPr>
        <w:br w:type="page"/>
      </w:r>
      <w:bookmarkStart w:id="4" w:name="_Toc532670046"/>
      <w:r w:rsidR="00516DF6" w:rsidRPr="00D80063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Введение</w:t>
      </w:r>
      <w:bookmarkEnd w:id="2"/>
      <w:bookmarkEnd w:id="4"/>
    </w:p>
    <w:p w:rsidR="00516DF6" w:rsidRDefault="00DA5318" w:rsidP="00A6639F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Главной</w:t>
      </w:r>
      <w:r w:rsidR="00516DF6" w:rsidRPr="00EF6F4B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</w:rPr>
        <w:t xml:space="preserve">целью данной </w:t>
      </w:r>
      <w:r w:rsidR="00516DF6" w:rsidRPr="00EF6F4B">
        <w:rPr>
          <w:rFonts w:ascii="Times New Roman" w:hAnsi="Times New Roman" w:cs="Times New Roman"/>
          <w:noProof/>
          <w:sz w:val="28"/>
          <w:szCs w:val="28"/>
        </w:rPr>
        <w:t xml:space="preserve">курсовой работы является разработка </w:t>
      </w:r>
      <w:r w:rsidR="00A6639F">
        <w:rPr>
          <w:rFonts w:ascii="Times New Roman" w:hAnsi="Times New Roman" w:cs="Times New Roman"/>
          <w:noProof/>
          <w:sz w:val="28"/>
          <w:szCs w:val="28"/>
        </w:rPr>
        <w:t>компи</w:t>
      </w:r>
      <w:r w:rsidR="00516DF6" w:rsidRPr="00EF6F4B">
        <w:rPr>
          <w:rFonts w:ascii="Times New Roman" w:hAnsi="Times New Roman" w:cs="Times New Roman"/>
          <w:noProof/>
          <w:sz w:val="28"/>
          <w:szCs w:val="28"/>
        </w:rPr>
        <w:t xml:space="preserve">лятора для языка программирования </w:t>
      </w:r>
      <w:r w:rsidR="00AD6FAA">
        <w:rPr>
          <w:rFonts w:ascii="Times New Roman" w:hAnsi="Times New Roman" w:cs="Times New Roman"/>
          <w:noProof/>
          <w:sz w:val="28"/>
          <w:szCs w:val="28"/>
          <w:lang w:val="en-US"/>
        </w:rPr>
        <w:t>ADS</w:t>
      </w:r>
      <w:r w:rsidR="00AD6FAA" w:rsidRPr="00AD6FAA">
        <w:rPr>
          <w:rFonts w:ascii="Times New Roman" w:hAnsi="Times New Roman" w:cs="Times New Roman"/>
          <w:noProof/>
          <w:sz w:val="28"/>
          <w:szCs w:val="28"/>
        </w:rPr>
        <w:t>-2018</w:t>
      </w:r>
      <w:r>
        <w:rPr>
          <w:rFonts w:ascii="Times New Roman" w:hAnsi="Times New Roman" w:cs="Times New Roman"/>
          <w:noProof/>
          <w:sz w:val="28"/>
          <w:szCs w:val="28"/>
        </w:rPr>
        <w:t>. Основная</w:t>
      </w:r>
      <w:r w:rsidR="00516DF6" w:rsidRPr="00EF6F4B">
        <w:rPr>
          <w:rFonts w:ascii="Times New Roman" w:hAnsi="Times New Roman" w:cs="Times New Roman"/>
          <w:noProof/>
          <w:sz w:val="28"/>
          <w:szCs w:val="28"/>
        </w:rPr>
        <w:t xml:space="preserve"> задача </w:t>
      </w:r>
      <w:r w:rsidR="00A6639F">
        <w:rPr>
          <w:rFonts w:ascii="Times New Roman" w:hAnsi="Times New Roman" w:cs="Times New Roman"/>
          <w:noProof/>
          <w:sz w:val="28"/>
          <w:szCs w:val="28"/>
        </w:rPr>
        <w:t>компил</w:t>
      </w:r>
      <w:r w:rsidR="00516DF6" w:rsidRPr="00EF6F4B">
        <w:rPr>
          <w:rFonts w:ascii="Times New Roman" w:hAnsi="Times New Roman" w:cs="Times New Roman"/>
          <w:noProof/>
          <w:sz w:val="28"/>
          <w:szCs w:val="28"/>
        </w:rPr>
        <w:t xml:space="preserve">ятора заключается в том, чтобы сделать программу, написанную языке программирования </w:t>
      </w:r>
      <w:r w:rsidR="00AD6FAA">
        <w:rPr>
          <w:rFonts w:ascii="Times New Roman" w:hAnsi="Times New Roman" w:cs="Times New Roman"/>
          <w:noProof/>
          <w:sz w:val="28"/>
          <w:szCs w:val="28"/>
          <w:lang w:val="en-US"/>
        </w:rPr>
        <w:t>ADS</w:t>
      </w:r>
      <w:r w:rsidR="00AD6FAA" w:rsidRPr="00AD6FAA">
        <w:rPr>
          <w:rFonts w:ascii="Times New Roman" w:hAnsi="Times New Roman" w:cs="Times New Roman"/>
          <w:noProof/>
          <w:sz w:val="28"/>
          <w:szCs w:val="28"/>
        </w:rPr>
        <w:t>-2018</w:t>
      </w:r>
      <w:r w:rsidR="00516DF6">
        <w:rPr>
          <w:rFonts w:ascii="Times New Roman" w:hAnsi="Times New Roman" w:cs="Times New Roman"/>
          <w:noProof/>
          <w:sz w:val="28"/>
          <w:szCs w:val="28"/>
        </w:rPr>
        <w:t>, понятной компьютеру.</w:t>
      </w:r>
      <w:r w:rsidR="00A6639F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A6639F" w:rsidRPr="00A6639F">
        <w:rPr>
          <w:rFonts w:ascii="Times New Roman" w:hAnsi="Times New Roman" w:cs="Times New Roman"/>
          <w:noProof/>
          <w:sz w:val="28"/>
          <w:szCs w:val="28"/>
        </w:rPr>
        <w:t>Этого можно добиться одним из двух способов: компиляцией или интерпретацией.</w:t>
      </w:r>
      <w:r w:rsidR="00A6639F">
        <w:rPr>
          <w:noProof/>
        </w:rPr>
        <w:t xml:space="preserve"> </w:t>
      </w:r>
      <w:r w:rsidR="00516DF6" w:rsidRPr="00EF6F4B">
        <w:rPr>
          <w:rFonts w:ascii="Times New Roman" w:hAnsi="Times New Roman" w:cs="Times New Roman"/>
          <w:noProof/>
          <w:sz w:val="28"/>
          <w:szCs w:val="28"/>
        </w:rPr>
        <w:t xml:space="preserve">В данном курсовом проекте трансляция будет осуществляться в код на языке </w:t>
      </w:r>
      <w:r w:rsidR="00B468FA">
        <w:rPr>
          <w:rFonts w:ascii="Times New Roman" w:hAnsi="Times New Roman" w:cs="Times New Roman"/>
          <w:noProof/>
          <w:sz w:val="28"/>
          <w:szCs w:val="28"/>
          <w:lang w:val="en-GB"/>
        </w:rPr>
        <w:t>MASM</w:t>
      </w:r>
      <w:r w:rsidR="00516DF6" w:rsidRPr="00EF6F4B">
        <w:rPr>
          <w:rFonts w:ascii="Times New Roman" w:hAnsi="Times New Roman" w:cs="Times New Roman"/>
          <w:noProof/>
          <w:sz w:val="28"/>
          <w:szCs w:val="28"/>
        </w:rPr>
        <w:t>.</w:t>
      </w:r>
    </w:p>
    <w:p w:rsidR="00A6639F" w:rsidRDefault="00A6639F" w:rsidP="00A6639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Мой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омп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илятор состоит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з следующих составных частей:</w:t>
      </w:r>
    </w:p>
    <w:p w:rsidR="00A6639F" w:rsidRPr="00C9722E" w:rsidRDefault="00A6639F" w:rsidP="00A6639F">
      <w:pPr>
        <w:pStyle w:val="ae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>
        <w:rPr>
          <w:color w:val="000000" w:themeColor="text1"/>
          <w:szCs w:val="28"/>
          <w:shd w:val="clear" w:color="auto" w:fill="FFFFFF"/>
        </w:rPr>
        <w:t xml:space="preserve">лексический и </w:t>
      </w:r>
      <w:r w:rsidRPr="00E43B89">
        <w:rPr>
          <w:color w:val="000000" w:themeColor="text1"/>
          <w:szCs w:val="28"/>
          <w:shd w:val="clear" w:color="auto" w:fill="FFFFFF"/>
        </w:rPr>
        <w:t>семантический анализатор</w:t>
      </w:r>
      <w:r>
        <w:rPr>
          <w:color w:val="000000" w:themeColor="text1"/>
          <w:szCs w:val="28"/>
          <w:shd w:val="clear" w:color="auto" w:fill="FFFFFF"/>
        </w:rPr>
        <w:t>ы</w:t>
      </w:r>
      <w:r w:rsidRPr="00E43B89">
        <w:rPr>
          <w:color w:val="000000" w:themeColor="text1"/>
          <w:szCs w:val="28"/>
          <w:shd w:val="clear" w:color="auto" w:fill="FFFFFF"/>
        </w:rPr>
        <w:t>;</w:t>
      </w:r>
    </w:p>
    <w:p w:rsidR="00A6639F" w:rsidRDefault="00A6639F" w:rsidP="0082758E">
      <w:pPr>
        <w:pStyle w:val="ae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color w:val="000000" w:themeColor="text1"/>
          <w:szCs w:val="28"/>
          <w:shd w:val="clear" w:color="auto" w:fill="FFFFFF"/>
        </w:rPr>
        <w:t>синтаксический анализатор;</w:t>
      </w:r>
    </w:p>
    <w:p w:rsidR="00A6639F" w:rsidRPr="00EF6F4B" w:rsidRDefault="00A6639F" w:rsidP="0082758E">
      <w:pPr>
        <w:pStyle w:val="ae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color w:val="000000" w:themeColor="text1"/>
          <w:szCs w:val="28"/>
          <w:shd w:val="clear" w:color="auto" w:fill="FFFFFF"/>
        </w:rPr>
        <w:t xml:space="preserve">генератор </w:t>
      </w:r>
      <w:r>
        <w:rPr>
          <w:color w:val="000000" w:themeColor="text1"/>
          <w:szCs w:val="28"/>
          <w:shd w:val="clear" w:color="auto" w:fill="FFFFFF"/>
        </w:rPr>
        <w:t>исходного</w:t>
      </w:r>
      <w:r w:rsidRPr="00E43B89">
        <w:rPr>
          <w:color w:val="000000" w:themeColor="text1"/>
          <w:szCs w:val="28"/>
          <w:shd w:val="clear" w:color="auto" w:fill="FFFFFF"/>
        </w:rPr>
        <w:t xml:space="preserve"> кода</w:t>
      </w:r>
      <w:r>
        <w:rPr>
          <w:color w:val="000000" w:themeColor="text1"/>
          <w:szCs w:val="28"/>
          <w:shd w:val="clear" w:color="auto" w:fill="FFFFFF"/>
        </w:rPr>
        <w:t xml:space="preserve"> на языке ассемблера</w:t>
      </w:r>
      <w:r w:rsidRPr="00E43B89">
        <w:rPr>
          <w:color w:val="000000" w:themeColor="text1"/>
          <w:szCs w:val="28"/>
          <w:shd w:val="clear" w:color="auto" w:fill="FFFFFF"/>
        </w:rPr>
        <w:t>.</w:t>
      </w:r>
    </w:p>
    <w:p w:rsidR="00516DF6" w:rsidRPr="00EF6F4B" w:rsidRDefault="00516DF6" w:rsidP="0082758E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EF6F4B">
        <w:rPr>
          <w:rFonts w:ascii="Times New Roman" w:hAnsi="Times New Roman" w:cs="Times New Roman"/>
          <w:noProof/>
          <w:sz w:val="28"/>
          <w:szCs w:val="28"/>
        </w:rPr>
        <w:t>Исходя из цели курсового проекта, были определены следующие задачи:</w:t>
      </w:r>
    </w:p>
    <w:p w:rsidR="00516DF6" w:rsidRPr="00EF6F4B" w:rsidRDefault="00516DF6" w:rsidP="0082758E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</w:t>
      </w:r>
      <w:r w:rsidRPr="00EF6F4B">
        <w:rPr>
          <w:rFonts w:ascii="Times New Roman" w:hAnsi="Times New Roman" w:cs="Times New Roman"/>
          <w:noProof/>
          <w:sz w:val="28"/>
          <w:szCs w:val="28"/>
        </w:rPr>
        <w:t>разбработка спецификации языка программирования;</w:t>
      </w:r>
    </w:p>
    <w:p w:rsidR="00516DF6" w:rsidRPr="00EF6F4B" w:rsidRDefault="00516DF6" w:rsidP="0082758E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</w:t>
      </w:r>
      <w:r w:rsidRPr="00EF6F4B">
        <w:rPr>
          <w:rFonts w:ascii="Times New Roman" w:hAnsi="Times New Roman" w:cs="Times New Roman"/>
          <w:noProof/>
          <w:sz w:val="28"/>
          <w:szCs w:val="28"/>
        </w:rPr>
        <w:t>разбратка структуры транслятора;</w:t>
      </w:r>
    </w:p>
    <w:p w:rsidR="00516DF6" w:rsidRPr="00EF6F4B" w:rsidRDefault="00516DF6" w:rsidP="0082758E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</w:t>
      </w:r>
      <w:r w:rsidRPr="00EF6F4B">
        <w:rPr>
          <w:rFonts w:ascii="Times New Roman" w:hAnsi="Times New Roman" w:cs="Times New Roman"/>
          <w:noProof/>
          <w:sz w:val="28"/>
          <w:szCs w:val="28"/>
        </w:rPr>
        <w:t>разработка лексического анализатора;</w:t>
      </w:r>
    </w:p>
    <w:p w:rsidR="00516DF6" w:rsidRPr="00EF6F4B" w:rsidRDefault="00516DF6" w:rsidP="0082758E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</w:t>
      </w:r>
      <w:r w:rsidRPr="00EF6F4B">
        <w:rPr>
          <w:rFonts w:ascii="Times New Roman" w:hAnsi="Times New Roman" w:cs="Times New Roman"/>
          <w:noProof/>
          <w:sz w:val="28"/>
          <w:szCs w:val="28"/>
        </w:rPr>
        <w:t>разработка синтаксического анализатора;</w:t>
      </w:r>
    </w:p>
    <w:p w:rsidR="00516DF6" w:rsidRPr="00EF6F4B" w:rsidRDefault="00516DF6" w:rsidP="0082758E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</w:t>
      </w:r>
      <w:r>
        <w:rPr>
          <w:rFonts w:ascii="Times New Roman" w:hAnsi="Times New Roman" w:cs="Times New Roman"/>
          <w:noProof/>
          <w:sz w:val="28"/>
          <w:szCs w:val="28"/>
        </w:rPr>
        <w:t>р</w:t>
      </w:r>
      <w:r w:rsidRPr="00EF6F4B">
        <w:rPr>
          <w:rFonts w:ascii="Times New Roman" w:hAnsi="Times New Roman" w:cs="Times New Roman"/>
          <w:noProof/>
          <w:sz w:val="28"/>
          <w:szCs w:val="28"/>
        </w:rPr>
        <w:t>азработка семантического анализатора;</w:t>
      </w:r>
    </w:p>
    <w:p w:rsidR="00516DF6" w:rsidRPr="00EF6F4B" w:rsidRDefault="00516DF6" w:rsidP="008F0940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</w:t>
      </w:r>
      <w:r w:rsidRPr="00EF6F4B">
        <w:rPr>
          <w:rFonts w:ascii="Times New Roman" w:hAnsi="Times New Roman" w:cs="Times New Roman"/>
          <w:noProof/>
          <w:sz w:val="28"/>
          <w:szCs w:val="28"/>
        </w:rPr>
        <w:t>обработка выражений;</w:t>
      </w:r>
    </w:p>
    <w:p w:rsidR="00516DF6" w:rsidRPr="00EF6F4B" w:rsidRDefault="00516DF6" w:rsidP="008F0940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</w:t>
      </w:r>
      <w:r w:rsidRPr="00EF6F4B">
        <w:rPr>
          <w:rFonts w:ascii="Times New Roman" w:hAnsi="Times New Roman" w:cs="Times New Roman"/>
          <w:noProof/>
          <w:sz w:val="28"/>
          <w:szCs w:val="28"/>
        </w:rPr>
        <w:t>генерация кода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на язык</w:t>
      </w:r>
      <w:r w:rsidRPr="00EF6F4B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6C78A3">
        <w:rPr>
          <w:rFonts w:ascii="Times New Roman" w:hAnsi="Times New Roman" w:cs="Times New Roman"/>
          <w:noProof/>
          <w:sz w:val="28"/>
          <w:szCs w:val="28"/>
          <w:lang w:val="en-US"/>
        </w:rPr>
        <w:t>MASM</w:t>
      </w:r>
      <w:r w:rsidRPr="00EF6F4B">
        <w:rPr>
          <w:rFonts w:ascii="Times New Roman" w:hAnsi="Times New Roman" w:cs="Times New Roman"/>
          <w:noProof/>
          <w:sz w:val="28"/>
          <w:szCs w:val="28"/>
        </w:rPr>
        <w:t>;</w:t>
      </w:r>
    </w:p>
    <w:p w:rsidR="00516DF6" w:rsidRPr="00EF6F4B" w:rsidRDefault="00516DF6" w:rsidP="008F0940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</w:t>
      </w:r>
      <w:r w:rsidRPr="00EF6F4B">
        <w:rPr>
          <w:rFonts w:ascii="Times New Roman" w:hAnsi="Times New Roman" w:cs="Times New Roman"/>
          <w:noProof/>
          <w:sz w:val="28"/>
          <w:szCs w:val="28"/>
        </w:rPr>
        <w:t>естирование транслятора.</w:t>
      </w:r>
      <w:r w:rsidR="002F3AA3">
        <w:rPr>
          <w:rFonts w:ascii="Times New Roman" w:hAnsi="Times New Roman" w:cs="Times New Roman"/>
          <w:noProof/>
          <w:sz w:val="28"/>
          <w:szCs w:val="28"/>
        </w:rPr>
        <w:t xml:space="preserve"> </w:t>
      </w:r>
    </w:p>
    <w:p w:rsidR="00516DF6" w:rsidRDefault="00516DF6" w:rsidP="008F094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F6F4B">
        <w:rPr>
          <w:rFonts w:ascii="Times New Roman" w:hAnsi="Times New Roman" w:cs="Times New Roman"/>
          <w:noProof/>
          <w:sz w:val="28"/>
          <w:szCs w:val="28"/>
        </w:rPr>
        <w:t>Язык прогр</w:t>
      </w:r>
      <w:r w:rsidR="001A4193">
        <w:rPr>
          <w:rFonts w:ascii="Times New Roman" w:hAnsi="Times New Roman" w:cs="Times New Roman"/>
          <w:noProof/>
          <w:sz w:val="28"/>
          <w:szCs w:val="28"/>
        </w:rPr>
        <w:t>а</w:t>
      </w:r>
      <w:r w:rsidRPr="00EF6F4B">
        <w:rPr>
          <w:rFonts w:ascii="Times New Roman" w:hAnsi="Times New Roman" w:cs="Times New Roman"/>
          <w:noProof/>
          <w:sz w:val="28"/>
          <w:szCs w:val="28"/>
        </w:rPr>
        <w:t xml:space="preserve">ммирования </w:t>
      </w:r>
      <w:r w:rsidR="00AD6FAA">
        <w:rPr>
          <w:rFonts w:ascii="Times New Roman" w:hAnsi="Times New Roman" w:cs="Times New Roman"/>
          <w:noProof/>
          <w:sz w:val="28"/>
          <w:szCs w:val="28"/>
          <w:lang w:val="en-US"/>
        </w:rPr>
        <w:t>ADS</w:t>
      </w:r>
      <w:r w:rsidR="00AD6FAA" w:rsidRPr="00AD6FAA">
        <w:rPr>
          <w:rFonts w:ascii="Times New Roman" w:hAnsi="Times New Roman" w:cs="Times New Roman"/>
          <w:noProof/>
          <w:sz w:val="28"/>
          <w:szCs w:val="28"/>
        </w:rPr>
        <w:t>-2018</w:t>
      </w:r>
      <w:r w:rsidR="00532319" w:rsidRPr="00532319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EF6F4B">
        <w:rPr>
          <w:rFonts w:ascii="Times New Roman" w:hAnsi="Times New Roman" w:cs="Times New Roman"/>
          <w:noProof/>
          <w:sz w:val="28"/>
          <w:szCs w:val="28"/>
        </w:rPr>
        <w:t>предназначен для выполнения простейших арифметический действий и операций над строками.</w:t>
      </w:r>
      <w:bookmarkStart w:id="5" w:name="_Toc469840236"/>
      <w:bookmarkStart w:id="6" w:name="_Toc469841115"/>
      <w:bookmarkStart w:id="7" w:name="_Toc469842879"/>
    </w:p>
    <w:p w:rsidR="008F0940" w:rsidRDefault="008F0940">
      <w:pPr>
        <w:spacing w:after="0" w:line="240" w:lineRule="auto"/>
        <w:rPr>
          <w:rStyle w:val="10"/>
          <w:rFonts w:ascii="Times New Roman" w:hAnsi="Times New Roman" w:cs="Times New Roman"/>
          <w:b/>
          <w:color w:val="auto"/>
          <w:sz w:val="28"/>
        </w:rPr>
      </w:pPr>
      <w:bookmarkStart w:id="8" w:name="_Toc501542954"/>
      <w:r>
        <w:rPr>
          <w:rStyle w:val="10"/>
          <w:rFonts w:ascii="Times New Roman" w:hAnsi="Times New Roman" w:cs="Times New Roman"/>
          <w:b/>
          <w:color w:val="auto"/>
          <w:sz w:val="28"/>
        </w:rPr>
        <w:br w:type="page"/>
      </w:r>
    </w:p>
    <w:p w:rsidR="00516DF6" w:rsidRPr="00396A2F" w:rsidRDefault="00516DF6" w:rsidP="001B3895">
      <w:pPr>
        <w:pStyle w:val="1"/>
        <w:rPr>
          <w:rStyle w:val="10"/>
          <w:rFonts w:ascii="Times New Roman" w:hAnsi="Times New Roman" w:cs="Times New Roman"/>
          <w:b/>
          <w:color w:val="auto"/>
          <w:sz w:val="28"/>
        </w:rPr>
      </w:pPr>
      <w:bookmarkStart w:id="9" w:name="_Toc532670047"/>
      <w:r w:rsidRPr="00396A2F">
        <w:rPr>
          <w:rStyle w:val="10"/>
          <w:rFonts w:ascii="Times New Roman" w:hAnsi="Times New Roman" w:cs="Times New Roman"/>
          <w:b/>
          <w:color w:val="auto"/>
          <w:sz w:val="28"/>
        </w:rPr>
        <w:lastRenderedPageBreak/>
        <w:t>1 Спецификация языка программирования</w:t>
      </w:r>
      <w:bookmarkEnd w:id="5"/>
      <w:bookmarkEnd w:id="6"/>
      <w:bookmarkEnd w:id="7"/>
      <w:bookmarkEnd w:id="8"/>
      <w:bookmarkEnd w:id="9"/>
    </w:p>
    <w:p w:rsidR="00516DF6" w:rsidRDefault="00D80063" w:rsidP="001B3895">
      <w:pPr>
        <w:pStyle w:val="2"/>
        <w:numPr>
          <w:ilvl w:val="1"/>
          <w:numId w:val="11"/>
        </w:numPr>
        <w:shd w:val="clear" w:color="auto" w:fill="FFFFFF" w:themeFill="background1"/>
        <w:spacing w:before="360" w:after="360" w:line="240" w:lineRule="auto"/>
        <w:ind w:left="1066" w:hanging="357"/>
        <w:rPr>
          <w:rFonts w:ascii="Times New Roman" w:hAnsi="Times New Roman" w:cs="Times New Roman"/>
          <w:b/>
          <w:color w:val="auto"/>
          <w:sz w:val="28"/>
        </w:rPr>
      </w:pPr>
      <w:bookmarkStart w:id="10" w:name="_Toc469840237"/>
      <w:bookmarkStart w:id="11" w:name="_Toc469841116"/>
      <w:bookmarkStart w:id="12" w:name="_Toc469842880"/>
      <w:bookmarkStart w:id="13" w:name="_Toc501542955"/>
      <w:r>
        <w:rPr>
          <w:rFonts w:ascii="Times New Roman" w:hAnsi="Times New Roman" w:cs="Times New Roman"/>
          <w:b/>
          <w:color w:val="auto"/>
          <w:sz w:val="28"/>
          <w:lang w:val="en-GB"/>
        </w:rPr>
        <w:t xml:space="preserve"> </w:t>
      </w:r>
      <w:bookmarkStart w:id="14" w:name="_Toc532670048"/>
      <w:r w:rsidR="00516DF6">
        <w:rPr>
          <w:rFonts w:ascii="Times New Roman" w:hAnsi="Times New Roman" w:cs="Times New Roman"/>
          <w:b/>
          <w:color w:val="auto"/>
          <w:sz w:val="28"/>
        </w:rPr>
        <w:t xml:space="preserve">Характеристика </w:t>
      </w:r>
      <w:r w:rsidR="00516DF6" w:rsidRPr="00126F78">
        <w:rPr>
          <w:rFonts w:ascii="Times New Roman" w:hAnsi="Times New Roman" w:cs="Times New Roman"/>
          <w:b/>
          <w:color w:val="auto"/>
          <w:sz w:val="28"/>
        </w:rPr>
        <w:t>языка программирования</w:t>
      </w:r>
      <w:bookmarkEnd w:id="10"/>
      <w:bookmarkEnd w:id="11"/>
      <w:bookmarkEnd w:id="12"/>
      <w:bookmarkEnd w:id="13"/>
      <w:bookmarkEnd w:id="14"/>
    </w:p>
    <w:p w:rsidR="00A6639F" w:rsidRPr="00A6639F" w:rsidRDefault="00A6639F" w:rsidP="00A6639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6639F">
        <w:rPr>
          <w:rFonts w:ascii="Times New Roman" w:hAnsi="Times New Roman" w:cs="Times New Roman"/>
          <w:sz w:val="28"/>
          <w:szCs w:val="28"/>
        </w:rPr>
        <w:t xml:space="preserve">Разработанный язык является универсальным процедурным языком. Преобразование типов не допускается, из этого следует, что </w:t>
      </w:r>
      <w:r>
        <w:rPr>
          <w:rFonts w:ascii="Times New Roman" w:hAnsi="Times New Roman" w:cs="Times New Roman"/>
          <w:sz w:val="28"/>
          <w:szCs w:val="28"/>
          <w:lang w:val="en-GB"/>
        </w:rPr>
        <w:t>ADS</w:t>
      </w:r>
      <w:r w:rsidRPr="00A6639F">
        <w:rPr>
          <w:rFonts w:ascii="Times New Roman" w:hAnsi="Times New Roman" w:cs="Times New Roman"/>
          <w:sz w:val="28"/>
          <w:szCs w:val="28"/>
        </w:rPr>
        <w:t>-2018 – строго типизированный язык программирования. Вся объектно-ориентированная часть языков программирования исключена и не используется в данном языке, из чего следует, что он не является объектно-ориентированным. Язык является транслируемым.</w:t>
      </w:r>
    </w:p>
    <w:p w:rsidR="00516DF6" w:rsidRPr="00126F78" w:rsidRDefault="00516DF6" w:rsidP="0082758E">
      <w:pPr>
        <w:pStyle w:val="a9"/>
        <w:numPr>
          <w:ilvl w:val="1"/>
          <w:numId w:val="11"/>
        </w:numPr>
        <w:shd w:val="clear" w:color="auto" w:fill="FFFFFF" w:themeFill="background1"/>
        <w:spacing w:before="360" w:after="360"/>
        <w:ind w:left="1066" w:hanging="357"/>
        <w:jc w:val="both"/>
        <w:rPr>
          <w:rFonts w:ascii="Times New Roman" w:hAnsi="Times New Roman" w:cs="Times New Roman"/>
          <w:sz w:val="28"/>
          <w:szCs w:val="28"/>
        </w:rPr>
      </w:pPr>
      <w:bookmarkStart w:id="15" w:name="_Toc469840238"/>
      <w:bookmarkStart w:id="16" w:name="_Toc469841117"/>
      <w:bookmarkStart w:id="17" w:name="_Toc469842881"/>
      <w:bookmarkStart w:id="18" w:name="_Toc501542956"/>
      <w:bookmarkStart w:id="19" w:name="_Toc532670049"/>
      <w:r w:rsidRPr="00126F78">
        <w:rPr>
          <w:rStyle w:val="20"/>
          <w:rFonts w:ascii="Times New Roman" w:hAnsi="Times New Roman" w:cs="Times New Roman"/>
          <w:b/>
          <w:color w:val="auto"/>
          <w:sz w:val="28"/>
        </w:rPr>
        <w:t>Алфавит языка</w:t>
      </w:r>
      <w:bookmarkEnd w:id="15"/>
      <w:bookmarkEnd w:id="16"/>
      <w:bookmarkEnd w:id="17"/>
      <w:bookmarkEnd w:id="18"/>
      <w:bookmarkEnd w:id="19"/>
    </w:p>
    <w:p w:rsidR="00B01CC1" w:rsidRDefault="00516DF6" w:rsidP="00B01CC1">
      <w:pPr>
        <w:pStyle w:val="a9"/>
        <w:shd w:val="clear" w:color="auto" w:fill="FFFFFF" w:themeFill="background1"/>
        <w:spacing w:after="280"/>
        <w:ind w:firstLine="709"/>
        <w:jc w:val="both"/>
        <w:rPr>
          <w:rStyle w:val="ad"/>
          <w:rFonts w:ascii="Times New Roman" w:hAnsi="Times New Roman" w:cs="Times New Roman"/>
          <w:noProof/>
          <w:sz w:val="28"/>
          <w:szCs w:val="28"/>
          <w:lang w:eastAsia="ru-RU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Алфавит языка </w:t>
      </w:r>
      <w:r w:rsidR="00AD6FAA">
        <w:rPr>
          <w:rFonts w:ascii="Times New Roman" w:hAnsi="Times New Roman" w:cs="Times New Roman"/>
          <w:noProof/>
          <w:sz w:val="28"/>
          <w:szCs w:val="28"/>
          <w:lang w:val="en-US"/>
        </w:rPr>
        <w:t>ADS</w:t>
      </w:r>
      <w:r w:rsidR="00AD6FAA" w:rsidRPr="00AD6FAA">
        <w:rPr>
          <w:rFonts w:ascii="Times New Roman" w:hAnsi="Times New Roman" w:cs="Times New Roman"/>
          <w:noProof/>
          <w:sz w:val="28"/>
          <w:szCs w:val="28"/>
        </w:rPr>
        <w:t>-2018</w:t>
      </w:r>
      <w:r w:rsidR="00532319" w:rsidRPr="00532319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126F78">
        <w:rPr>
          <w:rFonts w:ascii="Times New Roman" w:hAnsi="Times New Roman" w:cs="Times New Roman"/>
          <w:sz w:val="28"/>
          <w:szCs w:val="28"/>
        </w:rPr>
        <w:t>основан на кодировке Windows-1251,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ной на рисунке 1.1.</w:t>
      </w:r>
      <w:r w:rsidRPr="00DF1649">
        <w:rPr>
          <w:rStyle w:val="ad"/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:rsidR="00B01CC1" w:rsidRPr="00B01CC1" w:rsidRDefault="00B01CC1" w:rsidP="00B01CC1">
      <w:pPr>
        <w:spacing w:after="0" w:line="240" w:lineRule="auto"/>
        <w:jc w:val="center"/>
        <w:rPr>
          <w:rStyle w:val="ad"/>
          <w:rFonts w:ascii="Times New Roman" w:eastAsia="Times New Roman" w:hAnsi="Times New Roman" w:cs="Times New Roman"/>
          <w:color w:val="auto"/>
          <w:sz w:val="24"/>
          <w:szCs w:val="24"/>
          <w:u w:val="none"/>
          <w:lang w:eastAsia="ru-RU"/>
        </w:rPr>
      </w:pPr>
      <w:r w:rsidRPr="00B01CC1"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  <w:fldChar w:fldCharType="begin"/>
      </w:r>
      <w:r w:rsidRPr="00B01CC1"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  <w:instrText xml:space="preserve"> INCLUDEPICTURE "/var/folders/gc/v_yrd5r964j7q799y2q4m5mm0000gn/T/com.microsoft.Word/WebArchiveCopyPasteTempFiles/1251.gif" \* MERGEFORMATINET </w:instrText>
      </w:r>
      <w:r w:rsidRPr="00B01CC1"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  <w:fldChar w:fldCharType="separate"/>
      </w:r>
      <w:r w:rsidRPr="00B01CC1">
        <w:rPr>
          <w:rFonts w:ascii="Times New Roman" w:eastAsia="Times New Roman" w:hAnsi="Times New Roman" w:cs="Times New Roman"/>
          <w:noProof/>
          <w:color w:val="auto"/>
          <w:sz w:val="24"/>
          <w:szCs w:val="24"/>
          <w:lang w:eastAsia="ru-RU"/>
        </w:rPr>
        <w:drawing>
          <wp:inline distT="0" distB="0" distL="0" distR="0">
            <wp:extent cx="4621739" cy="4996782"/>
            <wp:effectExtent l="0" t="0" r="1270" b="0"/>
            <wp:docPr id="39" name="Рисунок 39" descr="Картинки по запросу таблица windows-1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Картинки по запросу таблица windows-125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0598" cy="50712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1CC1"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  <w:fldChar w:fldCharType="end"/>
      </w:r>
    </w:p>
    <w:p w:rsidR="00B01CC1" w:rsidRDefault="00B01CC1" w:rsidP="00B01CC1">
      <w:pPr>
        <w:pStyle w:val="a9"/>
        <w:shd w:val="clear" w:color="auto" w:fill="FFFFFF" w:themeFill="background1"/>
        <w:spacing w:before="280" w:after="280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1</w:t>
      </w:r>
      <w:r w:rsidRPr="008D33A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8D33AB">
        <w:rPr>
          <w:rFonts w:ascii="Times New Roman" w:hAnsi="Times New Roman" w:cs="Times New Roman"/>
          <w:sz w:val="28"/>
          <w:szCs w:val="28"/>
        </w:rPr>
        <w:t>Алфавит вхо</w:t>
      </w:r>
      <w:r>
        <w:rPr>
          <w:rFonts w:ascii="Times New Roman" w:hAnsi="Times New Roman" w:cs="Times New Roman"/>
          <w:sz w:val="28"/>
          <w:szCs w:val="28"/>
        </w:rPr>
        <w:t>дных символов</w:t>
      </w:r>
    </w:p>
    <w:p w:rsidR="00B01CC1" w:rsidRPr="00B01CC1" w:rsidRDefault="00B01CC1" w:rsidP="00B01CC1">
      <w:pPr>
        <w:pStyle w:val="a9"/>
        <w:shd w:val="clear" w:color="auto" w:fill="FFFFFF" w:themeFill="background1"/>
        <w:spacing w:before="280" w:after="280"/>
        <w:contextualSpacing/>
        <w:jc w:val="center"/>
        <w:rPr>
          <w:rStyle w:val="ad"/>
          <w:rFonts w:ascii="Times New Roman" w:hAnsi="Times New Roman" w:cs="Times New Roman"/>
          <w:color w:val="00000A"/>
          <w:sz w:val="28"/>
          <w:szCs w:val="28"/>
          <w:u w:val="none"/>
        </w:rPr>
      </w:pPr>
    </w:p>
    <w:p w:rsidR="00516DF6" w:rsidRPr="00B01CC1" w:rsidRDefault="00516DF6" w:rsidP="00B01CC1">
      <w:pPr>
        <w:pStyle w:val="a9"/>
        <w:shd w:val="clear" w:color="auto" w:fill="FFFFFF" w:themeFill="background1"/>
        <w:spacing w:after="280"/>
        <w:ind w:firstLine="709"/>
        <w:jc w:val="both"/>
        <w:rPr>
          <w:rFonts w:ascii="Times New Roman" w:hAnsi="Times New Roman" w:cs="Times New Roman"/>
          <w:noProof/>
          <w:color w:val="0563C1" w:themeColor="hyperlink"/>
          <w:sz w:val="28"/>
          <w:szCs w:val="28"/>
          <w:u w:val="single"/>
          <w:lang w:eastAsia="ru-RU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Исходный код </w:t>
      </w:r>
      <w:r w:rsidR="00AD6FAA">
        <w:rPr>
          <w:rFonts w:ascii="Times New Roman" w:hAnsi="Times New Roman" w:cs="Times New Roman"/>
          <w:noProof/>
          <w:sz w:val="28"/>
          <w:szCs w:val="28"/>
          <w:lang w:val="en-US"/>
        </w:rPr>
        <w:t>ADS</w:t>
      </w:r>
      <w:r w:rsidR="00AD6FAA" w:rsidRPr="00AD6FAA">
        <w:rPr>
          <w:rFonts w:ascii="Times New Roman" w:hAnsi="Times New Roman" w:cs="Times New Roman"/>
          <w:noProof/>
          <w:sz w:val="28"/>
          <w:szCs w:val="28"/>
        </w:rPr>
        <w:t>-2018</w:t>
      </w:r>
      <w:r w:rsidR="00532319" w:rsidRPr="00532319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126F78">
        <w:rPr>
          <w:rFonts w:ascii="Times New Roman" w:hAnsi="Times New Roman" w:cs="Times New Roman"/>
          <w:sz w:val="28"/>
          <w:szCs w:val="28"/>
        </w:rPr>
        <w:t>может содержать символы</w:t>
      </w:r>
      <w:r>
        <w:rPr>
          <w:rFonts w:ascii="Times New Roman" w:hAnsi="Times New Roman" w:cs="Times New Roman"/>
          <w:sz w:val="28"/>
          <w:szCs w:val="28"/>
        </w:rPr>
        <w:t xml:space="preserve"> латинского алфавита</w:t>
      </w:r>
      <w:r w:rsidRPr="00126F78">
        <w:rPr>
          <w:rFonts w:ascii="Times New Roman" w:hAnsi="Times New Roman" w:cs="Times New Roman"/>
          <w:sz w:val="28"/>
          <w:szCs w:val="28"/>
        </w:rPr>
        <w:t>, цифры десятичной системы счисления от 0 до 9, русские символы разреше</w:t>
      </w:r>
      <w:r>
        <w:rPr>
          <w:rFonts w:ascii="Times New Roman" w:hAnsi="Times New Roman" w:cs="Times New Roman"/>
          <w:sz w:val="28"/>
          <w:szCs w:val="28"/>
        </w:rPr>
        <w:t>ны только в строковых литералах.</w:t>
      </w:r>
      <w:bookmarkStart w:id="20" w:name="_Toc469840239"/>
      <w:bookmarkStart w:id="21" w:name="_Toc469841118"/>
      <w:bookmarkStart w:id="22" w:name="_Toc469842882"/>
    </w:p>
    <w:p w:rsidR="00516DF6" w:rsidRPr="00126F78" w:rsidRDefault="00D80063" w:rsidP="00482C7B">
      <w:pPr>
        <w:pStyle w:val="2"/>
        <w:numPr>
          <w:ilvl w:val="1"/>
          <w:numId w:val="11"/>
        </w:numPr>
        <w:shd w:val="clear" w:color="auto" w:fill="FFFFFF" w:themeFill="background1"/>
        <w:spacing w:before="360" w:after="360" w:line="240" w:lineRule="auto"/>
        <w:ind w:left="1066" w:hanging="357"/>
        <w:rPr>
          <w:rFonts w:ascii="Times New Roman" w:hAnsi="Times New Roman" w:cs="Times New Roman"/>
          <w:b/>
          <w:color w:val="auto"/>
        </w:rPr>
      </w:pPr>
      <w:bookmarkStart w:id="23" w:name="_Toc501542957"/>
      <w:bookmarkEnd w:id="20"/>
      <w:bookmarkEnd w:id="21"/>
      <w:bookmarkEnd w:id="22"/>
      <w:r w:rsidRPr="00D80063">
        <w:rPr>
          <w:rFonts w:ascii="Times New Roman" w:hAnsi="Times New Roman" w:cs="Times New Roman"/>
          <w:b/>
          <w:color w:val="auto"/>
          <w:sz w:val="28"/>
        </w:rPr>
        <w:lastRenderedPageBreak/>
        <w:t xml:space="preserve"> </w:t>
      </w:r>
      <w:bookmarkStart w:id="24" w:name="_Toc532670050"/>
      <w:r w:rsidR="00516DF6">
        <w:rPr>
          <w:rFonts w:ascii="Times New Roman" w:hAnsi="Times New Roman" w:cs="Times New Roman"/>
          <w:b/>
          <w:color w:val="auto"/>
          <w:sz w:val="28"/>
        </w:rPr>
        <w:t>Символы сепараторы</w:t>
      </w:r>
      <w:bookmarkEnd w:id="23"/>
      <w:bookmarkEnd w:id="24"/>
    </w:p>
    <w:p w:rsidR="00516DF6" w:rsidRDefault="00516DF6" w:rsidP="00736758">
      <w:pPr>
        <w:pStyle w:val="a9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Символы, которые являются сепараторами представле</w:t>
      </w:r>
      <w:r>
        <w:rPr>
          <w:rFonts w:ascii="Times New Roman" w:hAnsi="Times New Roman" w:cs="Times New Roman"/>
          <w:sz w:val="28"/>
          <w:szCs w:val="28"/>
        </w:rPr>
        <w:t>ны в таблице 1.1.</w:t>
      </w:r>
    </w:p>
    <w:p w:rsidR="00516DF6" w:rsidRPr="00126F78" w:rsidRDefault="00516DF6" w:rsidP="0082758E">
      <w:pPr>
        <w:pStyle w:val="a9"/>
        <w:shd w:val="clear" w:color="auto" w:fill="FFFFFF" w:themeFill="background1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35769B">
        <w:rPr>
          <w:rFonts w:ascii="Times New Roman" w:hAnsi="Times New Roman" w:cs="Times New Roman"/>
          <w:sz w:val="28"/>
          <w:szCs w:val="28"/>
        </w:rPr>
        <w:t>Символы-с</w:t>
      </w:r>
      <w:r w:rsidRPr="00126F78">
        <w:rPr>
          <w:rFonts w:ascii="Times New Roman" w:hAnsi="Times New Roman" w:cs="Times New Roman"/>
          <w:sz w:val="28"/>
          <w:szCs w:val="28"/>
        </w:rPr>
        <w:t>епараторы</w:t>
      </w:r>
    </w:p>
    <w:tbl>
      <w:tblPr>
        <w:tblStyle w:val="ac"/>
        <w:tblW w:w="10065" w:type="dxa"/>
        <w:tblInd w:w="108" w:type="dxa"/>
        <w:tblLook w:val="04A0" w:firstRow="1" w:lastRow="0" w:firstColumn="1" w:lastColumn="0" w:noHBand="0" w:noVBand="1"/>
      </w:tblPr>
      <w:tblGrid>
        <w:gridCol w:w="1809"/>
        <w:gridCol w:w="8256"/>
      </w:tblGrid>
      <w:tr w:rsidR="00516DF6" w:rsidRPr="00126F78" w:rsidTr="00601091">
        <w:tc>
          <w:tcPr>
            <w:tcW w:w="1809" w:type="dxa"/>
          </w:tcPr>
          <w:p w:rsidR="00516DF6" w:rsidRPr="00126F78" w:rsidRDefault="00516DF6" w:rsidP="00601091">
            <w:pPr>
              <w:pStyle w:val="a9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="0035769B">
              <w:rPr>
                <w:rFonts w:ascii="Times New Roman" w:hAnsi="Times New Roman" w:cs="Times New Roman"/>
                <w:sz w:val="28"/>
                <w:szCs w:val="28"/>
              </w:rPr>
              <w:t>имвол(ы)</w:t>
            </w:r>
          </w:p>
        </w:tc>
        <w:tc>
          <w:tcPr>
            <w:tcW w:w="8256" w:type="dxa"/>
          </w:tcPr>
          <w:p w:rsidR="00516DF6" w:rsidRPr="00126F78" w:rsidRDefault="00516DF6" w:rsidP="00601091">
            <w:pPr>
              <w:pStyle w:val="a9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Назначение</w:t>
            </w:r>
          </w:p>
        </w:tc>
      </w:tr>
      <w:tr w:rsidR="00AF040E" w:rsidRPr="00126F78" w:rsidTr="00AF040E">
        <w:trPr>
          <w:trHeight w:val="275"/>
        </w:trPr>
        <w:tc>
          <w:tcPr>
            <w:tcW w:w="1809" w:type="dxa"/>
          </w:tcPr>
          <w:p w:rsidR="00AF040E" w:rsidRPr="009D2E2F" w:rsidRDefault="0035769B" w:rsidP="0035769B">
            <w:pPr>
              <w:pStyle w:val="a9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</w:t>
            </w:r>
          </w:p>
        </w:tc>
        <w:tc>
          <w:tcPr>
            <w:tcW w:w="8256" w:type="dxa"/>
          </w:tcPr>
          <w:p w:rsidR="00AF040E" w:rsidRPr="0035769B" w:rsidRDefault="0035769B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 присваивания</w:t>
            </w:r>
          </w:p>
        </w:tc>
      </w:tr>
      <w:tr w:rsidR="00AF040E" w:rsidRPr="00126F78" w:rsidTr="00AD6FAA">
        <w:trPr>
          <w:trHeight w:val="273"/>
        </w:trPr>
        <w:tc>
          <w:tcPr>
            <w:tcW w:w="1809" w:type="dxa"/>
          </w:tcPr>
          <w:p w:rsidR="00AF040E" w:rsidRPr="00AF040E" w:rsidRDefault="00AF040E" w:rsidP="00AF040E">
            <w:pPr>
              <w:pStyle w:val="a9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AF040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 &lt;</w:t>
            </w:r>
          </w:p>
        </w:tc>
        <w:tc>
          <w:tcPr>
            <w:tcW w:w="8256" w:type="dxa"/>
          </w:tcPr>
          <w:p w:rsidR="00AF040E" w:rsidRPr="00AF040E" w:rsidRDefault="00AF040E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огические операции (операции сравнения: больше/меньше). Используются в условных конструкциях</w:t>
            </w:r>
          </w:p>
        </w:tc>
      </w:tr>
      <w:tr w:rsidR="00AF040E" w:rsidRPr="00126F78" w:rsidTr="00AD6FAA">
        <w:trPr>
          <w:trHeight w:val="273"/>
        </w:trPr>
        <w:tc>
          <w:tcPr>
            <w:tcW w:w="1809" w:type="dxa"/>
          </w:tcPr>
          <w:p w:rsidR="00AF040E" w:rsidRPr="00AF040E" w:rsidRDefault="00AF040E" w:rsidP="00AF040E">
            <w:pPr>
              <w:pStyle w:val="a9"/>
              <w:shd w:val="clear" w:color="auto" w:fill="FFFFFF" w:themeFill="background1"/>
              <w:tabs>
                <w:tab w:val="center" w:pos="796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8256" w:type="dxa"/>
          </w:tcPr>
          <w:p w:rsidR="00AF040E" w:rsidRPr="00126F78" w:rsidRDefault="00AF040E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итель параметров функции</w:t>
            </w:r>
          </w:p>
        </w:tc>
      </w:tr>
      <w:tr w:rsidR="00AF040E" w:rsidRPr="00126F78" w:rsidTr="00AF040E">
        <w:trPr>
          <w:trHeight w:val="409"/>
        </w:trPr>
        <w:tc>
          <w:tcPr>
            <w:tcW w:w="1809" w:type="dxa"/>
          </w:tcPr>
          <w:p w:rsidR="00AF040E" w:rsidRPr="00AF040E" w:rsidRDefault="00AF040E" w:rsidP="00AF040E">
            <w:pPr>
              <w:pStyle w:val="a9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‘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’</w:t>
            </w:r>
          </w:p>
        </w:tc>
        <w:tc>
          <w:tcPr>
            <w:tcW w:w="8256" w:type="dxa"/>
          </w:tcPr>
          <w:p w:rsidR="00AF040E" w:rsidRPr="00126F78" w:rsidRDefault="00AF040E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итель цепочек. Допускается везде, кроме названий идентификаторов и ключевых слов</w:t>
            </w:r>
          </w:p>
        </w:tc>
      </w:tr>
      <w:tr w:rsidR="00AD6FAA" w:rsidRPr="00126F78" w:rsidTr="00AD6FAA">
        <w:trPr>
          <w:trHeight w:val="375"/>
        </w:trPr>
        <w:tc>
          <w:tcPr>
            <w:tcW w:w="1809" w:type="dxa"/>
          </w:tcPr>
          <w:p w:rsidR="00AD6FAA" w:rsidRPr="00AD6FAA" w:rsidRDefault="00AD6FAA" w:rsidP="00AD6FAA">
            <w:pPr>
              <w:pStyle w:val="a9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+ -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*</w:t>
            </w:r>
          </w:p>
        </w:tc>
        <w:tc>
          <w:tcPr>
            <w:tcW w:w="8256" w:type="dxa"/>
          </w:tcPr>
          <w:p w:rsidR="00AD6FAA" w:rsidRDefault="00AD6FAA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рифметические операции</w:t>
            </w:r>
          </w:p>
        </w:tc>
      </w:tr>
      <w:tr w:rsidR="00516DF6" w:rsidRPr="00126F78" w:rsidTr="00601091">
        <w:tc>
          <w:tcPr>
            <w:tcW w:w="1809" w:type="dxa"/>
          </w:tcPr>
          <w:p w:rsidR="00516DF6" w:rsidRPr="00AD6FAA" w:rsidRDefault="00AD6FAA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{</w:t>
            </w:r>
          </w:p>
          <w:p w:rsidR="00516DF6" w:rsidRPr="00AD6FAA" w:rsidRDefault="00AD6FAA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}</w:t>
            </w:r>
          </w:p>
        </w:tc>
        <w:tc>
          <w:tcPr>
            <w:tcW w:w="8256" w:type="dxa"/>
          </w:tcPr>
          <w:p w:rsidR="00AD6FAA" w:rsidRDefault="00AD6FAA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лок функции</w:t>
            </w:r>
          </w:p>
          <w:p w:rsidR="00AD6FAA" w:rsidRPr="00AD6FAA" w:rsidRDefault="00AD6FAA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лок, отделяющий условные конструкции</w:t>
            </w:r>
          </w:p>
        </w:tc>
      </w:tr>
      <w:tr w:rsidR="00516DF6" w:rsidRPr="00126F78" w:rsidTr="00601091">
        <w:tc>
          <w:tcPr>
            <w:tcW w:w="1809" w:type="dxa"/>
          </w:tcPr>
          <w:p w:rsidR="00516DF6" w:rsidRPr="00126F78" w:rsidRDefault="00516DF6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  <w:p w:rsidR="00516DF6" w:rsidRPr="00126F78" w:rsidRDefault="00516DF6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8256" w:type="dxa"/>
          </w:tcPr>
          <w:p w:rsidR="00516DF6" w:rsidRPr="00126F78" w:rsidRDefault="00AD6FAA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516DF6">
              <w:rPr>
                <w:rFonts w:ascii="Times New Roman" w:hAnsi="Times New Roman" w:cs="Times New Roman"/>
                <w:sz w:val="28"/>
                <w:szCs w:val="28"/>
              </w:rPr>
              <w:t>араметры</w:t>
            </w:r>
            <w:r w:rsidR="00A6639F" w:rsidRPr="00A6639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A6639F">
              <w:rPr>
                <w:rFonts w:ascii="Times New Roman" w:hAnsi="Times New Roman" w:cs="Times New Roman"/>
                <w:sz w:val="28"/>
                <w:szCs w:val="28"/>
              </w:rPr>
              <w:t>функции</w:t>
            </w:r>
            <w:r w:rsidR="00516DF6">
              <w:rPr>
                <w:rFonts w:ascii="Times New Roman" w:hAnsi="Times New Roman" w:cs="Times New Roman"/>
                <w:sz w:val="28"/>
                <w:szCs w:val="28"/>
              </w:rPr>
              <w:t xml:space="preserve">/приоритетность </w:t>
            </w:r>
            <w:r w:rsidR="00516DF6" w:rsidRPr="00126F78">
              <w:rPr>
                <w:rFonts w:ascii="Times New Roman" w:hAnsi="Times New Roman" w:cs="Times New Roman"/>
                <w:sz w:val="28"/>
                <w:szCs w:val="28"/>
              </w:rPr>
              <w:t>операций</w:t>
            </w:r>
            <w:r w:rsidR="00516DF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516DF6" w:rsidRPr="00126F78">
              <w:rPr>
                <w:rFonts w:ascii="Times New Roman" w:hAnsi="Times New Roman" w:cs="Times New Roman"/>
                <w:sz w:val="28"/>
                <w:szCs w:val="28"/>
              </w:rPr>
              <w:t>(в выражениях)</w:t>
            </w:r>
          </w:p>
        </w:tc>
      </w:tr>
    </w:tbl>
    <w:p w:rsidR="00516DF6" w:rsidRPr="00126F78" w:rsidRDefault="00D80063" w:rsidP="00482C7B">
      <w:pPr>
        <w:pStyle w:val="2"/>
        <w:numPr>
          <w:ilvl w:val="1"/>
          <w:numId w:val="11"/>
        </w:numPr>
        <w:shd w:val="clear" w:color="auto" w:fill="FFFFFF" w:themeFill="background1"/>
        <w:spacing w:before="360" w:after="360" w:line="240" w:lineRule="auto"/>
        <w:ind w:left="1066" w:hanging="357"/>
        <w:rPr>
          <w:rFonts w:ascii="Times New Roman" w:hAnsi="Times New Roman" w:cs="Times New Roman"/>
          <w:b/>
          <w:color w:val="auto"/>
        </w:rPr>
      </w:pPr>
      <w:bookmarkStart w:id="25" w:name="_Toc469840240"/>
      <w:bookmarkStart w:id="26" w:name="_Toc469841119"/>
      <w:bookmarkStart w:id="27" w:name="_Toc469842883"/>
      <w:bookmarkStart w:id="28" w:name="_Toc501542958"/>
      <w:r w:rsidRPr="00D80063">
        <w:rPr>
          <w:rFonts w:ascii="Times New Roman" w:hAnsi="Times New Roman" w:cs="Times New Roman"/>
          <w:b/>
          <w:color w:val="auto"/>
          <w:sz w:val="28"/>
        </w:rPr>
        <w:t xml:space="preserve"> </w:t>
      </w:r>
      <w:bookmarkStart w:id="29" w:name="_Toc532670051"/>
      <w:r w:rsidR="00516DF6" w:rsidRPr="00126F78">
        <w:rPr>
          <w:rFonts w:ascii="Times New Roman" w:hAnsi="Times New Roman" w:cs="Times New Roman"/>
          <w:b/>
          <w:color w:val="auto"/>
          <w:sz w:val="28"/>
        </w:rPr>
        <w:t>Применяемые кодировки</w:t>
      </w:r>
      <w:bookmarkEnd w:id="25"/>
      <w:bookmarkEnd w:id="26"/>
      <w:bookmarkEnd w:id="27"/>
      <w:bookmarkEnd w:id="28"/>
      <w:bookmarkEnd w:id="29"/>
    </w:p>
    <w:p w:rsidR="00516DF6" w:rsidRPr="00126F78" w:rsidRDefault="00516DF6" w:rsidP="00516DF6">
      <w:pPr>
        <w:pStyle w:val="a9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Для написания исходного кода на языке программирования </w:t>
      </w:r>
      <w:r w:rsidR="00AD6FAA">
        <w:rPr>
          <w:rFonts w:ascii="Times New Roman" w:hAnsi="Times New Roman" w:cs="Times New Roman"/>
          <w:noProof/>
          <w:sz w:val="28"/>
          <w:szCs w:val="28"/>
          <w:lang w:val="en-US"/>
        </w:rPr>
        <w:t>ADS</w:t>
      </w:r>
      <w:r w:rsidR="00AD6FAA" w:rsidRPr="00AD6FAA">
        <w:rPr>
          <w:rFonts w:ascii="Times New Roman" w:hAnsi="Times New Roman" w:cs="Times New Roman"/>
          <w:noProof/>
          <w:sz w:val="28"/>
          <w:szCs w:val="28"/>
        </w:rPr>
        <w:t>-2018</w:t>
      </w:r>
      <w:r w:rsidR="00532319" w:rsidRPr="00532319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126F78">
        <w:rPr>
          <w:rFonts w:ascii="Times New Roman" w:hAnsi="Times New Roman" w:cs="Times New Roman"/>
          <w:sz w:val="28"/>
          <w:szCs w:val="28"/>
        </w:rPr>
        <w:t xml:space="preserve">используется кодировка </w:t>
      </w:r>
      <w:r w:rsidRPr="00126F78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126F78">
        <w:rPr>
          <w:rFonts w:ascii="Times New Roman" w:hAnsi="Times New Roman" w:cs="Times New Roman"/>
          <w:sz w:val="28"/>
          <w:szCs w:val="28"/>
        </w:rPr>
        <w:t>-125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516DF6" w:rsidRPr="00126F78" w:rsidRDefault="00D80063" w:rsidP="00AA3BF1">
      <w:pPr>
        <w:pStyle w:val="2"/>
        <w:numPr>
          <w:ilvl w:val="1"/>
          <w:numId w:val="11"/>
        </w:numPr>
        <w:spacing w:before="360" w:after="360" w:line="240" w:lineRule="auto"/>
        <w:ind w:left="1066" w:hanging="357"/>
        <w:rPr>
          <w:rFonts w:ascii="Times New Roman" w:hAnsi="Times New Roman" w:cs="Times New Roman"/>
          <w:b/>
          <w:color w:val="auto"/>
          <w:sz w:val="28"/>
        </w:rPr>
      </w:pPr>
      <w:bookmarkStart w:id="30" w:name="_Toc469840241"/>
      <w:bookmarkStart w:id="31" w:name="_Toc469841120"/>
      <w:bookmarkStart w:id="32" w:name="_Toc469842884"/>
      <w:bookmarkStart w:id="33" w:name="_Toc501542959"/>
      <w:r w:rsidRPr="00D80063">
        <w:rPr>
          <w:rFonts w:ascii="Times New Roman" w:hAnsi="Times New Roman" w:cs="Times New Roman"/>
          <w:b/>
          <w:color w:val="auto"/>
          <w:sz w:val="28"/>
        </w:rPr>
        <w:t xml:space="preserve"> </w:t>
      </w:r>
      <w:bookmarkStart w:id="34" w:name="_Toc532670052"/>
      <w:r w:rsidR="00516DF6" w:rsidRPr="00126F78">
        <w:rPr>
          <w:rFonts w:ascii="Times New Roman" w:hAnsi="Times New Roman" w:cs="Times New Roman"/>
          <w:b/>
          <w:color w:val="auto"/>
          <w:sz w:val="28"/>
        </w:rPr>
        <w:t>Типы данных</w:t>
      </w:r>
      <w:bookmarkEnd w:id="30"/>
      <w:bookmarkEnd w:id="31"/>
      <w:bookmarkEnd w:id="32"/>
      <w:bookmarkEnd w:id="33"/>
      <w:bookmarkEnd w:id="34"/>
    </w:p>
    <w:p w:rsidR="00516DF6" w:rsidRPr="00126F78" w:rsidRDefault="00516DF6" w:rsidP="00516DF6">
      <w:pPr>
        <w:pStyle w:val="a9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AD6FAA">
        <w:rPr>
          <w:rFonts w:ascii="Times New Roman" w:hAnsi="Times New Roman" w:cs="Times New Roman"/>
          <w:noProof/>
          <w:sz w:val="28"/>
          <w:szCs w:val="28"/>
          <w:lang w:val="en-US"/>
        </w:rPr>
        <w:t>ADS</w:t>
      </w:r>
      <w:r w:rsidR="00AD6FAA" w:rsidRPr="00AD6FAA">
        <w:rPr>
          <w:rFonts w:ascii="Times New Roman" w:hAnsi="Times New Roman" w:cs="Times New Roman"/>
          <w:noProof/>
          <w:sz w:val="28"/>
          <w:szCs w:val="28"/>
        </w:rPr>
        <w:t>-2018</w:t>
      </w:r>
      <w:r w:rsidR="00532319" w:rsidRPr="00532319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есть 2 типа данных: </w:t>
      </w:r>
      <w:r w:rsidRPr="00126F78">
        <w:rPr>
          <w:rFonts w:ascii="Times New Roman" w:hAnsi="Times New Roman" w:cs="Times New Roman"/>
          <w:sz w:val="28"/>
          <w:szCs w:val="28"/>
        </w:rPr>
        <w:t>целочисленный и строковый. Описание типов данных, предусмотренных в данным языке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таблице 1.2.</w:t>
      </w:r>
    </w:p>
    <w:p w:rsidR="00516DF6" w:rsidRPr="00126F78" w:rsidRDefault="00516DF6" w:rsidP="00516DF6">
      <w:pPr>
        <w:pStyle w:val="a9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2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 xml:space="preserve">Типы данных языка </w:t>
      </w:r>
      <w:r w:rsidR="00AD6FAA">
        <w:rPr>
          <w:rFonts w:ascii="Times New Roman" w:hAnsi="Times New Roman" w:cs="Times New Roman"/>
          <w:sz w:val="28"/>
          <w:szCs w:val="28"/>
        </w:rPr>
        <w:t>ADS-2018</w:t>
      </w:r>
    </w:p>
    <w:tbl>
      <w:tblPr>
        <w:tblStyle w:val="ac"/>
        <w:tblW w:w="10065" w:type="dxa"/>
        <w:tblInd w:w="108" w:type="dxa"/>
        <w:tblLook w:val="04A0" w:firstRow="1" w:lastRow="0" w:firstColumn="1" w:lastColumn="0" w:noHBand="0" w:noVBand="1"/>
      </w:tblPr>
      <w:tblGrid>
        <w:gridCol w:w="1668"/>
        <w:gridCol w:w="8397"/>
      </w:tblGrid>
      <w:tr w:rsidR="00516DF6" w:rsidRPr="00126F78" w:rsidTr="00601091">
        <w:tc>
          <w:tcPr>
            <w:tcW w:w="1668" w:type="dxa"/>
            <w:vAlign w:val="center"/>
          </w:tcPr>
          <w:p w:rsidR="00516DF6" w:rsidRPr="00126F78" w:rsidRDefault="00516DF6" w:rsidP="00601091">
            <w:pPr>
              <w:pStyle w:val="a9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8397" w:type="dxa"/>
          </w:tcPr>
          <w:p w:rsidR="00516DF6" w:rsidRPr="00126F78" w:rsidRDefault="00516DF6" w:rsidP="00601091">
            <w:pPr>
              <w:pStyle w:val="a9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516DF6" w:rsidRPr="00126F78" w:rsidTr="00601091">
        <w:tc>
          <w:tcPr>
            <w:tcW w:w="1668" w:type="dxa"/>
            <w:vAlign w:val="center"/>
          </w:tcPr>
          <w:p w:rsidR="00516DF6" w:rsidRPr="0035769B" w:rsidRDefault="0035769B" w:rsidP="00601091">
            <w:pPr>
              <w:pStyle w:val="a9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eger</w:t>
            </w:r>
          </w:p>
          <w:p w:rsidR="00516DF6" w:rsidRPr="00126F78" w:rsidRDefault="00516DF6" w:rsidP="00601091">
            <w:pPr>
              <w:pStyle w:val="a9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397" w:type="dxa"/>
          </w:tcPr>
          <w:p w:rsidR="00516DF6" w:rsidRPr="00435D26" w:rsidRDefault="00516DF6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 целочисленных положительных данных (4 байта).</w:t>
            </w:r>
          </w:p>
          <w:p w:rsidR="00516DF6" w:rsidRPr="00126F78" w:rsidRDefault="00516DF6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Автоматически инициализируется нулевым значением.</w:t>
            </w:r>
          </w:p>
          <w:p w:rsidR="0035769B" w:rsidRPr="0035769B" w:rsidRDefault="0035769B" w:rsidP="0035769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5769B">
              <w:rPr>
                <w:rFonts w:ascii="Times New Roman" w:hAnsi="Times New Roman" w:cs="Times New Roman"/>
                <w:sz w:val="28"/>
                <w:szCs w:val="28"/>
              </w:rPr>
              <w:t>Поддерживаемые операции:</w:t>
            </w:r>
          </w:p>
          <w:p w:rsidR="0035769B" w:rsidRPr="0035769B" w:rsidRDefault="0035769B" w:rsidP="0035769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5769B">
              <w:rPr>
                <w:rFonts w:ascii="Times New Roman" w:hAnsi="Times New Roman" w:cs="Times New Roman"/>
                <w:b/>
                <w:sz w:val="28"/>
                <w:szCs w:val="28"/>
              </w:rPr>
              <w:t>+</w:t>
            </w:r>
            <w:r w:rsidRPr="0035769B">
              <w:rPr>
                <w:rFonts w:ascii="Times New Roman" w:hAnsi="Times New Roman" w:cs="Times New Roman"/>
                <w:sz w:val="28"/>
                <w:szCs w:val="28"/>
              </w:rPr>
              <w:t xml:space="preserve">  (бинарный) – оператор сложения;</w:t>
            </w:r>
          </w:p>
          <w:p w:rsidR="0035769B" w:rsidRPr="0035769B" w:rsidRDefault="0035769B" w:rsidP="0035769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5769B">
              <w:rPr>
                <w:rFonts w:ascii="Times New Roman" w:hAnsi="Times New Roman" w:cs="Times New Roman"/>
                <w:sz w:val="28"/>
                <w:szCs w:val="28"/>
              </w:rPr>
              <w:t>-  (бинарный) – оператор вычитания;</w:t>
            </w:r>
          </w:p>
          <w:p w:rsidR="0035769B" w:rsidRPr="0035769B" w:rsidRDefault="0035769B" w:rsidP="0035769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5769B">
              <w:rPr>
                <w:rFonts w:ascii="Times New Roman" w:hAnsi="Times New Roman" w:cs="Times New Roman"/>
                <w:b/>
                <w:sz w:val="28"/>
                <w:szCs w:val="28"/>
              </w:rPr>
              <w:t>*</w:t>
            </w:r>
            <w:r w:rsidRPr="0035769B">
              <w:rPr>
                <w:rFonts w:ascii="Times New Roman" w:hAnsi="Times New Roman" w:cs="Times New Roman"/>
                <w:sz w:val="28"/>
                <w:szCs w:val="28"/>
              </w:rPr>
              <w:t xml:space="preserve">  (бинарный) – оператор умножения;</w:t>
            </w:r>
          </w:p>
          <w:p w:rsidR="0035769B" w:rsidRPr="0035769B" w:rsidRDefault="0035769B" w:rsidP="0035769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5769B">
              <w:rPr>
                <w:rFonts w:ascii="Times New Roman" w:hAnsi="Times New Roman" w:cs="Times New Roman"/>
                <w:b/>
                <w:sz w:val="28"/>
                <w:szCs w:val="28"/>
              </w:rPr>
              <w:t>=</w:t>
            </w:r>
            <w:r w:rsidRPr="0035769B">
              <w:rPr>
                <w:rFonts w:ascii="Times New Roman" w:hAnsi="Times New Roman" w:cs="Times New Roman"/>
                <w:sz w:val="28"/>
                <w:szCs w:val="28"/>
              </w:rPr>
              <w:t xml:space="preserve">  (бинарный) – оператор присваивания.</w:t>
            </w:r>
          </w:p>
          <w:p w:rsidR="0035769B" w:rsidRPr="0035769B" w:rsidRDefault="0035769B" w:rsidP="0035769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5769B">
              <w:rPr>
                <w:rFonts w:ascii="Times New Roman" w:hAnsi="Times New Roman" w:cs="Times New Roman"/>
                <w:sz w:val="28"/>
                <w:szCs w:val="28"/>
              </w:rPr>
              <w:t>В качестве условия цикла/условного оператора поддерживаются следующие логические операции:</w:t>
            </w:r>
          </w:p>
          <w:p w:rsidR="0035769B" w:rsidRPr="0035769B" w:rsidRDefault="0035769B" w:rsidP="0035769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5769B">
              <w:rPr>
                <w:rFonts w:ascii="Times New Roman" w:hAnsi="Times New Roman" w:cs="Times New Roman"/>
                <w:b/>
                <w:sz w:val="28"/>
                <w:szCs w:val="28"/>
              </w:rPr>
              <w:t>&gt;</w:t>
            </w:r>
            <w:r w:rsidRPr="0035769B">
              <w:rPr>
                <w:rFonts w:ascii="Times New Roman" w:hAnsi="Times New Roman" w:cs="Times New Roman"/>
                <w:sz w:val="28"/>
                <w:szCs w:val="28"/>
              </w:rPr>
              <w:t xml:space="preserve">  (бинарный) – оператор «больше»;</w:t>
            </w:r>
          </w:p>
          <w:p w:rsidR="00516DF6" w:rsidRPr="0035769B" w:rsidRDefault="0035769B" w:rsidP="0035769B">
            <w:pPr>
              <w:spacing w:after="0" w:line="240" w:lineRule="auto"/>
              <w:jc w:val="both"/>
            </w:pPr>
            <w:r w:rsidRPr="0035769B">
              <w:rPr>
                <w:rFonts w:ascii="Times New Roman" w:hAnsi="Times New Roman" w:cs="Times New Roman"/>
                <w:b/>
                <w:sz w:val="28"/>
                <w:szCs w:val="28"/>
              </w:rPr>
              <w:t>&lt;</w:t>
            </w:r>
            <w:r w:rsidRPr="0035769B">
              <w:rPr>
                <w:rFonts w:ascii="Times New Roman" w:hAnsi="Times New Roman" w:cs="Times New Roman"/>
                <w:sz w:val="28"/>
                <w:szCs w:val="28"/>
              </w:rPr>
              <w:t xml:space="preserve">  (бинарный) – оператор «меньше»;</w:t>
            </w:r>
          </w:p>
        </w:tc>
      </w:tr>
      <w:tr w:rsidR="00516DF6" w:rsidRPr="00126F78" w:rsidTr="00601091">
        <w:tc>
          <w:tcPr>
            <w:tcW w:w="1668" w:type="dxa"/>
            <w:vAlign w:val="center"/>
          </w:tcPr>
          <w:p w:rsidR="00516DF6" w:rsidRPr="0035769B" w:rsidRDefault="0035769B" w:rsidP="00601091">
            <w:pPr>
              <w:pStyle w:val="a9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ing</w:t>
            </w:r>
          </w:p>
        </w:tc>
        <w:tc>
          <w:tcPr>
            <w:tcW w:w="8397" w:type="dxa"/>
          </w:tcPr>
          <w:p w:rsidR="00516DF6" w:rsidRDefault="00516DF6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 строк. (1 символ – 1 байт). Автоматическая инициализация строкой нулевой длины. Максимальное количество 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мволов в строке – 255.</w:t>
            </w:r>
          </w:p>
          <w:p w:rsidR="0035769B" w:rsidRPr="0035769B" w:rsidRDefault="0035769B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5769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Операции над данными строкового типа: возможно присваивание строковому идентификатору значения другого строкового идентификатора, строкового литерала или значения строковой функции.</w:t>
            </w:r>
          </w:p>
        </w:tc>
      </w:tr>
    </w:tbl>
    <w:p w:rsidR="00516DF6" w:rsidRPr="00126F78" w:rsidRDefault="00D80063" w:rsidP="00AA3BF1">
      <w:pPr>
        <w:pStyle w:val="2"/>
        <w:numPr>
          <w:ilvl w:val="1"/>
          <w:numId w:val="11"/>
        </w:numPr>
        <w:spacing w:before="360" w:after="360" w:line="240" w:lineRule="auto"/>
        <w:ind w:left="1066" w:hanging="357"/>
        <w:rPr>
          <w:rFonts w:ascii="Times New Roman" w:hAnsi="Times New Roman" w:cs="Times New Roman"/>
          <w:b/>
          <w:color w:val="auto"/>
          <w:sz w:val="28"/>
        </w:rPr>
      </w:pPr>
      <w:bookmarkStart w:id="35" w:name="_Toc469840242"/>
      <w:bookmarkStart w:id="36" w:name="_Toc469841121"/>
      <w:bookmarkStart w:id="37" w:name="_Toc469842885"/>
      <w:bookmarkStart w:id="38" w:name="_Toc501542960"/>
      <w:r w:rsidRPr="00D80063">
        <w:rPr>
          <w:rFonts w:ascii="Times New Roman" w:hAnsi="Times New Roman" w:cs="Times New Roman"/>
          <w:b/>
          <w:color w:val="auto"/>
          <w:sz w:val="28"/>
        </w:rPr>
        <w:lastRenderedPageBreak/>
        <w:t xml:space="preserve"> </w:t>
      </w:r>
      <w:bookmarkStart w:id="39" w:name="_Toc532670053"/>
      <w:r w:rsidR="00516DF6" w:rsidRPr="00126F78">
        <w:rPr>
          <w:rFonts w:ascii="Times New Roman" w:hAnsi="Times New Roman" w:cs="Times New Roman"/>
          <w:b/>
          <w:color w:val="auto"/>
          <w:sz w:val="28"/>
        </w:rPr>
        <w:t>Преобразование типов данных</w:t>
      </w:r>
      <w:bookmarkEnd w:id="35"/>
      <w:bookmarkEnd w:id="36"/>
      <w:bookmarkEnd w:id="37"/>
      <w:bookmarkEnd w:id="38"/>
      <w:bookmarkEnd w:id="39"/>
    </w:p>
    <w:p w:rsidR="00516DF6" w:rsidRPr="0035769B" w:rsidRDefault="00516DF6" w:rsidP="00516DF6">
      <w:pPr>
        <w:pStyle w:val="a9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программирования </w:t>
      </w:r>
      <w:r w:rsidR="00AD6FAA">
        <w:rPr>
          <w:rFonts w:ascii="Times New Roman" w:hAnsi="Times New Roman" w:cs="Times New Roman"/>
          <w:noProof/>
          <w:sz w:val="28"/>
          <w:szCs w:val="28"/>
          <w:lang w:val="en-US"/>
        </w:rPr>
        <w:t>ADS</w:t>
      </w:r>
      <w:r w:rsidR="00AD6FAA" w:rsidRPr="00AD6FAA">
        <w:rPr>
          <w:rFonts w:ascii="Times New Roman" w:hAnsi="Times New Roman" w:cs="Times New Roman"/>
          <w:noProof/>
          <w:sz w:val="28"/>
          <w:szCs w:val="28"/>
        </w:rPr>
        <w:t>-2018</w:t>
      </w:r>
      <w:r w:rsidR="00532319" w:rsidRPr="00532319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126F78">
        <w:rPr>
          <w:rFonts w:ascii="Times New Roman" w:hAnsi="Times New Roman" w:cs="Times New Roman"/>
          <w:sz w:val="28"/>
          <w:szCs w:val="28"/>
        </w:rPr>
        <w:t>преобразование</w:t>
      </w:r>
      <w:r>
        <w:rPr>
          <w:rFonts w:ascii="Times New Roman" w:hAnsi="Times New Roman" w:cs="Times New Roman"/>
          <w:sz w:val="28"/>
          <w:szCs w:val="28"/>
        </w:rPr>
        <w:t xml:space="preserve"> типов данных не </w:t>
      </w:r>
      <w:r w:rsidR="0035769B">
        <w:rPr>
          <w:rFonts w:ascii="Times New Roman" w:hAnsi="Times New Roman" w:cs="Times New Roman"/>
          <w:sz w:val="28"/>
          <w:szCs w:val="28"/>
        </w:rPr>
        <w:t>предусмотрено</w:t>
      </w:r>
      <w:r w:rsidR="00E32674">
        <w:rPr>
          <w:rFonts w:ascii="Times New Roman" w:hAnsi="Times New Roman" w:cs="Times New Roman"/>
          <w:sz w:val="28"/>
          <w:szCs w:val="28"/>
        </w:rPr>
        <w:t xml:space="preserve"> по причине того, что язык является строго типизированным</w:t>
      </w:r>
      <w:r w:rsidR="0035769B">
        <w:rPr>
          <w:rFonts w:ascii="Times New Roman" w:hAnsi="Times New Roman" w:cs="Times New Roman"/>
          <w:sz w:val="28"/>
          <w:szCs w:val="28"/>
        </w:rPr>
        <w:t>. Попытка преобразования типов приведет к семантической ошибке.</w:t>
      </w:r>
    </w:p>
    <w:p w:rsidR="00516DF6" w:rsidRPr="00F676C8" w:rsidRDefault="00D80063" w:rsidP="00AA3BF1">
      <w:pPr>
        <w:pStyle w:val="2"/>
        <w:numPr>
          <w:ilvl w:val="1"/>
          <w:numId w:val="11"/>
        </w:numPr>
        <w:spacing w:before="360" w:after="360" w:line="240" w:lineRule="auto"/>
        <w:ind w:left="1066" w:hanging="357"/>
        <w:rPr>
          <w:rFonts w:ascii="Times New Roman" w:hAnsi="Times New Roman" w:cs="Times New Roman"/>
          <w:b/>
          <w:color w:val="auto"/>
          <w:sz w:val="28"/>
        </w:rPr>
      </w:pPr>
      <w:bookmarkStart w:id="40" w:name="_Toc469840243"/>
      <w:bookmarkStart w:id="41" w:name="_Toc469841122"/>
      <w:bookmarkStart w:id="42" w:name="_Toc469842886"/>
      <w:bookmarkStart w:id="43" w:name="_Toc501542961"/>
      <w:r w:rsidRPr="00E32674">
        <w:rPr>
          <w:rFonts w:ascii="Times New Roman" w:hAnsi="Times New Roman" w:cs="Times New Roman"/>
          <w:b/>
          <w:color w:val="auto"/>
          <w:sz w:val="28"/>
        </w:rPr>
        <w:t xml:space="preserve"> </w:t>
      </w:r>
      <w:bookmarkStart w:id="44" w:name="_Toc532670054"/>
      <w:r w:rsidR="00516DF6" w:rsidRPr="00F676C8">
        <w:rPr>
          <w:rFonts w:ascii="Times New Roman" w:hAnsi="Times New Roman" w:cs="Times New Roman"/>
          <w:b/>
          <w:color w:val="auto"/>
          <w:sz w:val="28"/>
        </w:rPr>
        <w:t>Идентификаторы</w:t>
      </w:r>
      <w:bookmarkEnd w:id="40"/>
      <w:bookmarkEnd w:id="41"/>
      <w:bookmarkEnd w:id="42"/>
      <w:bookmarkEnd w:id="43"/>
      <w:bookmarkEnd w:id="44"/>
      <w:r w:rsidR="00516DF6" w:rsidRPr="00F676C8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:rsidR="00D20561" w:rsidRDefault="0035769B" w:rsidP="00CF1111">
      <w:pPr>
        <w:pStyle w:val="a9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щее количество идентификаторов ограничено только максимальным размером таблицы идентификаторов. Идентификаторы представляют собой произвольно длинную последовательность символов нижнего регистра латинского алфавита (</w:t>
      </w:r>
      <w:r w:rsidRPr="0035769B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  <w:lang w:val="en-GB"/>
        </w:rPr>
        <w:t>a</w:t>
      </w:r>
      <w:r w:rsidRPr="0035769B">
        <w:rPr>
          <w:rFonts w:ascii="Times New Roman" w:hAnsi="Times New Roman" w:cs="Times New Roman"/>
          <w:sz w:val="28"/>
          <w:szCs w:val="28"/>
        </w:rPr>
        <w:t>..</w:t>
      </w:r>
      <w:r>
        <w:rPr>
          <w:rFonts w:ascii="Times New Roman" w:hAnsi="Times New Roman" w:cs="Times New Roman"/>
          <w:sz w:val="28"/>
          <w:szCs w:val="28"/>
          <w:lang w:val="en-GB"/>
        </w:rPr>
        <w:t>z</w:t>
      </w:r>
      <w:r w:rsidRPr="0035769B">
        <w:rPr>
          <w:rFonts w:ascii="Times New Roman" w:hAnsi="Times New Roman" w:cs="Times New Roman"/>
          <w:sz w:val="28"/>
          <w:szCs w:val="28"/>
        </w:rPr>
        <w:t>]).</w:t>
      </w:r>
      <w:r>
        <w:rPr>
          <w:rFonts w:ascii="Times New Roman" w:hAnsi="Times New Roman" w:cs="Times New Roman"/>
          <w:sz w:val="28"/>
          <w:szCs w:val="28"/>
        </w:rPr>
        <w:t xml:space="preserve"> Однако, длина идентификатора на этапе лексического разбора усекается до 8 символов</w:t>
      </w:r>
      <w:r w:rsidR="00277191">
        <w:rPr>
          <w:rFonts w:ascii="Times New Roman" w:hAnsi="Times New Roman" w:cs="Times New Roman"/>
          <w:sz w:val="28"/>
          <w:szCs w:val="28"/>
        </w:rPr>
        <w:t>. Данные правила действуют для всех типов идентификаторов. Зарезервированные идентификаторы не предусмотрены.</w:t>
      </w:r>
    </w:p>
    <w:p w:rsidR="00277191" w:rsidRDefault="00277191" w:rsidP="00CF1111">
      <w:pPr>
        <w:pStyle w:val="a9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дентификаторы не должны совпадать с ключевыми словами языка </w:t>
      </w:r>
      <w:r>
        <w:rPr>
          <w:rFonts w:ascii="Times New Roman" w:hAnsi="Times New Roman" w:cs="Times New Roman"/>
          <w:sz w:val="28"/>
          <w:szCs w:val="28"/>
          <w:lang w:val="en-GB"/>
        </w:rPr>
        <w:t>ADS</w:t>
      </w:r>
      <w:r w:rsidRPr="00277191">
        <w:rPr>
          <w:rFonts w:ascii="Times New Roman" w:hAnsi="Times New Roman" w:cs="Times New Roman"/>
          <w:sz w:val="28"/>
          <w:szCs w:val="28"/>
        </w:rPr>
        <w:t xml:space="preserve">-2018. </w:t>
      </w:r>
      <w:r>
        <w:rPr>
          <w:rFonts w:ascii="Times New Roman" w:hAnsi="Times New Roman" w:cs="Times New Roman"/>
          <w:sz w:val="28"/>
          <w:szCs w:val="28"/>
        </w:rPr>
        <w:t>Типы идентификаторов: имя переменной, имя функции, параметр функции</w:t>
      </w:r>
      <w:r w:rsidR="00E32674">
        <w:rPr>
          <w:rFonts w:ascii="Times New Roman" w:hAnsi="Times New Roman" w:cs="Times New Roman"/>
          <w:sz w:val="28"/>
          <w:szCs w:val="28"/>
        </w:rPr>
        <w:t>, литерал, арифметический оператор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277191" w:rsidRPr="00277191" w:rsidRDefault="00277191" w:rsidP="00CF1111">
      <w:pPr>
        <w:pStyle w:val="a9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мена идентификаторов функций не должны совпадать с командами ассемблера.</w:t>
      </w:r>
    </w:p>
    <w:p w:rsidR="00516DF6" w:rsidRPr="00F676C8" w:rsidRDefault="00D80063" w:rsidP="00AA3BF1">
      <w:pPr>
        <w:pStyle w:val="2"/>
        <w:numPr>
          <w:ilvl w:val="1"/>
          <w:numId w:val="11"/>
        </w:numPr>
        <w:spacing w:before="360" w:after="360" w:line="240" w:lineRule="auto"/>
        <w:ind w:left="1066" w:hanging="357"/>
        <w:rPr>
          <w:rFonts w:ascii="Times New Roman" w:hAnsi="Times New Roman" w:cs="Times New Roman"/>
          <w:b/>
          <w:color w:val="auto"/>
          <w:sz w:val="28"/>
        </w:rPr>
      </w:pPr>
      <w:bookmarkStart w:id="45" w:name="_Toc469840244"/>
      <w:bookmarkStart w:id="46" w:name="_Toc469841123"/>
      <w:bookmarkStart w:id="47" w:name="_Toc469842887"/>
      <w:bookmarkStart w:id="48" w:name="_Toc501542962"/>
      <w:r w:rsidRPr="00D80063">
        <w:rPr>
          <w:rFonts w:ascii="Times New Roman" w:hAnsi="Times New Roman" w:cs="Times New Roman"/>
          <w:b/>
          <w:color w:val="auto"/>
          <w:sz w:val="28"/>
        </w:rPr>
        <w:t xml:space="preserve"> </w:t>
      </w:r>
      <w:bookmarkStart w:id="49" w:name="_Toc532670055"/>
      <w:r w:rsidR="00516DF6" w:rsidRPr="00F676C8">
        <w:rPr>
          <w:rFonts w:ascii="Times New Roman" w:hAnsi="Times New Roman" w:cs="Times New Roman"/>
          <w:b/>
          <w:color w:val="auto"/>
          <w:sz w:val="28"/>
        </w:rPr>
        <w:t>Литералы</w:t>
      </w:r>
      <w:bookmarkEnd w:id="45"/>
      <w:bookmarkEnd w:id="46"/>
      <w:bookmarkEnd w:id="47"/>
      <w:bookmarkEnd w:id="48"/>
      <w:bookmarkEnd w:id="49"/>
    </w:p>
    <w:p w:rsidR="00516DF6" w:rsidRPr="00126F78" w:rsidRDefault="00277191" w:rsidP="00516DF6">
      <w:pPr>
        <w:pStyle w:val="a9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 помощью литералов осуществляется инициализация переменных. Все литералы являются </w:t>
      </w:r>
      <w:proofErr w:type="spellStart"/>
      <w:r w:rsidRPr="00277191">
        <w:rPr>
          <w:rFonts w:ascii="Times New Roman" w:hAnsi="Times New Roman" w:cs="Times New Roman"/>
          <w:sz w:val="28"/>
          <w:szCs w:val="28"/>
          <w:lang w:val="en-GB"/>
        </w:rPr>
        <w:t>rvalue</w:t>
      </w:r>
      <w:proofErr w:type="spellEnd"/>
      <w:r w:rsidRPr="00277191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16DF6" w:rsidRPr="00126F78">
        <w:rPr>
          <w:rFonts w:ascii="Times New Roman" w:hAnsi="Times New Roman" w:cs="Times New Roman"/>
          <w:sz w:val="28"/>
          <w:szCs w:val="28"/>
        </w:rPr>
        <w:t>Краткое описание литера</w:t>
      </w:r>
      <w:r w:rsidR="00516DF6">
        <w:rPr>
          <w:rFonts w:ascii="Times New Roman" w:hAnsi="Times New Roman" w:cs="Times New Roman"/>
          <w:sz w:val="28"/>
          <w:szCs w:val="28"/>
        </w:rPr>
        <w:t>лов</w:t>
      </w:r>
      <w:r>
        <w:rPr>
          <w:rFonts w:ascii="Times New Roman" w:hAnsi="Times New Roman" w:cs="Times New Roman"/>
          <w:sz w:val="28"/>
          <w:szCs w:val="28"/>
        </w:rPr>
        <w:t xml:space="preserve"> языка </w:t>
      </w:r>
      <w:r>
        <w:rPr>
          <w:rFonts w:ascii="Times New Roman" w:hAnsi="Times New Roman" w:cs="Times New Roman"/>
          <w:sz w:val="28"/>
          <w:szCs w:val="28"/>
          <w:lang w:val="en-GB"/>
        </w:rPr>
        <w:t>ADS</w:t>
      </w:r>
      <w:r w:rsidRPr="00CE5D01">
        <w:rPr>
          <w:rFonts w:ascii="Times New Roman" w:hAnsi="Times New Roman" w:cs="Times New Roman"/>
          <w:sz w:val="28"/>
          <w:szCs w:val="28"/>
        </w:rPr>
        <w:t>-2018</w:t>
      </w:r>
      <w:r w:rsidR="00516DF6">
        <w:rPr>
          <w:rFonts w:ascii="Times New Roman" w:hAnsi="Times New Roman" w:cs="Times New Roman"/>
          <w:sz w:val="28"/>
          <w:szCs w:val="28"/>
        </w:rPr>
        <w:t xml:space="preserve"> представлено в таблице 1.3.</w:t>
      </w:r>
    </w:p>
    <w:p w:rsidR="00516DF6" w:rsidRPr="00126F78" w:rsidRDefault="00516DF6" w:rsidP="00516DF6">
      <w:pPr>
        <w:pStyle w:val="a9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3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писание литералов</w:t>
      </w:r>
    </w:p>
    <w:tbl>
      <w:tblPr>
        <w:tblStyle w:val="ac"/>
        <w:tblW w:w="10065" w:type="dxa"/>
        <w:tblInd w:w="108" w:type="dxa"/>
        <w:tblLook w:val="04A0" w:firstRow="1" w:lastRow="0" w:firstColumn="1" w:lastColumn="0" w:noHBand="0" w:noVBand="1"/>
      </w:tblPr>
      <w:tblGrid>
        <w:gridCol w:w="2943"/>
        <w:gridCol w:w="7122"/>
      </w:tblGrid>
      <w:tr w:rsidR="00516DF6" w:rsidRPr="00126F78" w:rsidTr="00601091">
        <w:tc>
          <w:tcPr>
            <w:tcW w:w="2943" w:type="dxa"/>
            <w:vAlign w:val="center"/>
          </w:tcPr>
          <w:p w:rsidR="00516DF6" w:rsidRPr="00126F78" w:rsidRDefault="00516DF6" w:rsidP="00601091">
            <w:pPr>
              <w:pStyle w:val="a9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7122" w:type="dxa"/>
          </w:tcPr>
          <w:p w:rsidR="00516DF6" w:rsidRPr="00126F78" w:rsidRDefault="00516DF6" w:rsidP="00601091">
            <w:pPr>
              <w:pStyle w:val="a9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516DF6" w:rsidRPr="00126F78" w:rsidTr="00601091">
        <w:tc>
          <w:tcPr>
            <w:tcW w:w="2943" w:type="dxa"/>
            <w:vAlign w:val="center"/>
          </w:tcPr>
          <w:p w:rsidR="00516DF6" w:rsidRDefault="00516DF6" w:rsidP="00601091">
            <w:pPr>
              <w:pStyle w:val="a9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Литералы целого типа</w:t>
            </w:r>
          </w:p>
          <w:p w:rsidR="007620C3" w:rsidRPr="007620C3" w:rsidRDefault="007620C3" w:rsidP="00601091">
            <w:pPr>
              <w:pStyle w:val="a9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nteger </w:t>
            </w:r>
          </w:p>
        </w:tc>
        <w:tc>
          <w:tcPr>
            <w:tcW w:w="7122" w:type="dxa"/>
          </w:tcPr>
          <w:p w:rsidR="00516DF6" w:rsidRPr="00277191" w:rsidRDefault="00277191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следовательность цифр (</w:t>
            </w:r>
            <w:r w:rsidRPr="00277191">
              <w:rPr>
                <w:rFonts w:ascii="Times New Roman" w:hAnsi="Times New Roman" w:cs="Times New Roman"/>
                <w:sz w:val="28"/>
                <w:szCs w:val="28"/>
              </w:rPr>
              <w:t xml:space="preserve">[0..9])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олько неотрицательные значения. Инициализация значением 0 по умолчанию.</w:t>
            </w:r>
          </w:p>
        </w:tc>
      </w:tr>
      <w:tr w:rsidR="00516DF6" w:rsidRPr="00126F78" w:rsidTr="00601091">
        <w:tc>
          <w:tcPr>
            <w:tcW w:w="2943" w:type="dxa"/>
            <w:vAlign w:val="center"/>
          </w:tcPr>
          <w:p w:rsidR="00516DF6" w:rsidRDefault="00516DF6" w:rsidP="00601091">
            <w:pPr>
              <w:pStyle w:val="a9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Строковые литералы</w:t>
            </w:r>
          </w:p>
          <w:p w:rsidR="007620C3" w:rsidRPr="007620C3" w:rsidRDefault="007620C3" w:rsidP="00601091">
            <w:pPr>
              <w:pStyle w:val="a9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7122" w:type="dxa"/>
          </w:tcPr>
          <w:p w:rsidR="00516DF6" w:rsidRDefault="00277191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бор символов</w:t>
            </w:r>
            <w:r w:rsidR="00516DF6" w:rsidRPr="00126F78">
              <w:rPr>
                <w:rFonts w:ascii="Times New Roman" w:hAnsi="Times New Roman" w:cs="Times New Roman"/>
                <w:sz w:val="28"/>
                <w:szCs w:val="28"/>
              </w:rPr>
              <w:t>, заключённ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 w:rsidR="00516DF6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в “” (двойные</w:t>
            </w:r>
            <w:r w:rsidR="00516DF6">
              <w:rPr>
                <w:rFonts w:ascii="Times New Roman" w:hAnsi="Times New Roman" w:cs="Times New Roman"/>
                <w:sz w:val="28"/>
                <w:szCs w:val="28"/>
              </w:rPr>
              <w:t xml:space="preserve"> кавычки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516DF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="00516DF6">
              <w:rPr>
                <w:rFonts w:ascii="Times New Roman" w:hAnsi="Times New Roman" w:cs="Times New Roman"/>
                <w:sz w:val="28"/>
                <w:szCs w:val="28"/>
              </w:rPr>
              <w:t>нициализируются пустой строко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о умолчанию.</w:t>
            </w:r>
          </w:p>
          <w:p w:rsidR="00277191" w:rsidRPr="00126F78" w:rsidRDefault="00277191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нутри литерала не допускается использование одинарных и двойных кавычек.</w:t>
            </w:r>
          </w:p>
        </w:tc>
      </w:tr>
    </w:tbl>
    <w:p w:rsidR="00516DF6" w:rsidRPr="00126F78" w:rsidRDefault="00D80063" w:rsidP="00AA3BF1">
      <w:pPr>
        <w:pStyle w:val="2"/>
        <w:numPr>
          <w:ilvl w:val="1"/>
          <w:numId w:val="11"/>
        </w:numPr>
        <w:spacing w:before="360" w:after="360" w:line="240" w:lineRule="auto"/>
        <w:ind w:left="1066" w:hanging="357"/>
        <w:rPr>
          <w:rFonts w:ascii="Times New Roman" w:hAnsi="Times New Roman" w:cs="Times New Roman"/>
          <w:b/>
          <w:color w:val="auto"/>
          <w:sz w:val="28"/>
        </w:rPr>
      </w:pPr>
      <w:bookmarkStart w:id="50" w:name="_Toc469840245"/>
      <w:bookmarkStart w:id="51" w:name="_Toc469841124"/>
      <w:bookmarkStart w:id="52" w:name="_Toc469842888"/>
      <w:bookmarkStart w:id="53" w:name="_Toc501542963"/>
      <w:r w:rsidRPr="00D80063">
        <w:rPr>
          <w:rFonts w:ascii="Times New Roman" w:hAnsi="Times New Roman" w:cs="Times New Roman"/>
          <w:b/>
          <w:color w:val="auto"/>
          <w:sz w:val="28"/>
        </w:rPr>
        <w:t xml:space="preserve"> </w:t>
      </w:r>
      <w:bookmarkStart w:id="54" w:name="_Toc532670056"/>
      <w:r w:rsidR="00516DF6" w:rsidRPr="00126F78">
        <w:rPr>
          <w:rFonts w:ascii="Times New Roman" w:hAnsi="Times New Roman" w:cs="Times New Roman"/>
          <w:b/>
          <w:color w:val="auto"/>
          <w:sz w:val="28"/>
        </w:rPr>
        <w:t>Область видимости идентификаторов</w:t>
      </w:r>
      <w:bookmarkEnd w:id="50"/>
      <w:bookmarkEnd w:id="51"/>
      <w:bookmarkEnd w:id="52"/>
      <w:bookmarkEnd w:id="53"/>
      <w:bookmarkEnd w:id="54"/>
      <w:r w:rsidR="00277191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:rsidR="00CF1111" w:rsidRDefault="00277191" w:rsidP="00CF1111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объявления переменной используется ключевое слово </w:t>
      </w:r>
      <w:r>
        <w:rPr>
          <w:rFonts w:ascii="Times New Roman" w:hAnsi="Times New Roman" w:cs="Times New Roman"/>
          <w:sz w:val="28"/>
          <w:szCs w:val="28"/>
          <w:lang w:val="en-GB"/>
        </w:rPr>
        <w:t>new</w:t>
      </w:r>
      <w:r w:rsidRPr="00277191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после которого указывается тип данных и имя идентификатора. Допускается инициализация при объявлении. </w:t>
      </w:r>
    </w:p>
    <w:p w:rsidR="00CF1111" w:rsidRDefault="00CF1111" w:rsidP="00CF1111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имер объявления</w:t>
      </w:r>
      <w:r w:rsidRPr="00CF111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еременной числового типа с инициализацией:</w:t>
      </w:r>
    </w:p>
    <w:p w:rsidR="00CF1111" w:rsidRPr="00CE5D01" w:rsidRDefault="00CF1111" w:rsidP="00CF1111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GB"/>
        </w:rPr>
        <w:t>new</w:t>
      </w:r>
      <w:r w:rsidRPr="00CE5D0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GB"/>
        </w:rPr>
        <w:t>integer</w:t>
      </w:r>
      <w:r w:rsidRPr="00CE5D0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GB"/>
        </w:rPr>
        <w:t>num</w:t>
      </w:r>
      <w:proofErr w:type="spellEnd"/>
      <w:r w:rsidRPr="00CE5D01">
        <w:rPr>
          <w:rFonts w:ascii="Times New Roman" w:hAnsi="Times New Roman" w:cs="Times New Roman"/>
          <w:sz w:val="28"/>
          <w:szCs w:val="28"/>
        </w:rPr>
        <w:t xml:space="preserve"> = 10;</w:t>
      </w:r>
    </w:p>
    <w:p w:rsidR="00CF1111" w:rsidRDefault="00CF1111" w:rsidP="00CF1111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объявления переменной строкового типа с инициализацией:</w:t>
      </w:r>
    </w:p>
    <w:p w:rsidR="00CF1111" w:rsidRPr="00CF1111" w:rsidRDefault="00CF1111" w:rsidP="00CF1111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GB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GB"/>
        </w:rPr>
        <w:t>new</w:t>
      </w:r>
      <w:r w:rsidRPr="00CF111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GB"/>
        </w:rPr>
        <w:t xml:space="preserve">string </w:t>
      </w:r>
      <w:proofErr w:type="spellStart"/>
      <w:r>
        <w:rPr>
          <w:rFonts w:ascii="Times New Roman" w:hAnsi="Times New Roman" w:cs="Times New Roman"/>
          <w:sz w:val="28"/>
          <w:szCs w:val="28"/>
          <w:lang w:val="en-GB"/>
        </w:rPr>
        <w:t>str</w:t>
      </w:r>
      <w:proofErr w:type="spellEnd"/>
      <w:r>
        <w:rPr>
          <w:rFonts w:ascii="Times New Roman" w:hAnsi="Times New Roman" w:cs="Times New Roman"/>
          <w:sz w:val="28"/>
          <w:szCs w:val="28"/>
          <w:lang w:val="en-GB"/>
        </w:rPr>
        <w:t xml:space="preserve"> = “Hello World”;</w:t>
      </w:r>
    </w:p>
    <w:p w:rsidR="00D20561" w:rsidRDefault="00516DF6" w:rsidP="00CF1111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Область видимости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126F78">
        <w:rPr>
          <w:rFonts w:ascii="Times New Roman" w:hAnsi="Times New Roman" w:cs="Times New Roman"/>
          <w:sz w:val="28"/>
          <w:szCs w:val="28"/>
        </w:rPr>
        <w:t>сверху вниз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126F78">
        <w:rPr>
          <w:rFonts w:ascii="Times New Roman" w:hAnsi="Times New Roman" w:cs="Times New Roman"/>
          <w:sz w:val="28"/>
          <w:szCs w:val="28"/>
        </w:rPr>
        <w:t xml:space="preserve"> (по принципу С++). В языке </w:t>
      </w:r>
      <w:r w:rsidR="00AD6FAA">
        <w:rPr>
          <w:rFonts w:ascii="Times New Roman" w:hAnsi="Times New Roman" w:cs="Times New Roman"/>
          <w:noProof/>
          <w:sz w:val="28"/>
          <w:szCs w:val="28"/>
          <w:lang w:val="en-US"/>
        </w:rPr>
        <w:t>ADS</w:t>
      </w:r>
      <w:r w:rsidR="00AD6FAA" w:rsidRPr="00AD6FAA">
        <w:rPr>
          <w:rFonts w:ascii="Times New Roman" w:hAnsi="Times New Roman" w:cs="Times New Roman"/>
          <w:noProof/>
          <w:sz w:val="28"/>
          <w:szCs w:val="28"/>
        </w:rPr>
        <w:t>-2018</w:t>
      </w:r>
      <w:r w:rsidR="00532319" w:rsidRPr="00532319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126F78">
        <w:rPr>
          <w:rFonts w:ascii="Times New Roman" w:hAnsi="Times New Roman" w:cs="Times New Roman"/>
          <w:sz w:val="28"/>
          <w:szCs w:val="28"/>
        </w:rPr>
        <w:t xml:space="preserve">требуется обязательное объявление переменной перед её использованием. Все переменные должны находиться внутри программного блока языка. Имеется возможность объявления одинаковых переменных в разных блоках. Каждая переменная </w:t>
      </w:r>
      <w:r w:rsidR="00CF1111">
        <w:rPr>
          <w:rFonts w:ascii="Times New Roman" w:hAnsi="Times New Roman" w:cs="Times New Roman"/>
          <w:sz w:val="28"/>
          <w:szCs w:val="28"/>
        </w:rPr>
        <w:t xml:space="preserve">или параметр функции </w:t>
      </w:r>
      <w:r w:rsidRPr="00126F78">
        <w:rPr>
          <w:rFonts w:ascii="Times New Roman" w:hAnsi="Times New Roman" w:cs="Times New Roman"/>
          <w:sz w:val="28"/>
          <w:szCs w:val="28"/>
        </w:rPr>
        <w:t>получа</w:t>
      </w:r>
      <w:r w:rsidR="00CF1111">
        <w:rPr>
          <w:rFonts w:ascii="Times New Roman" w:hAnsi="Times New Roman" w:cs="Times New Roman"/>
          <w:sz w:val="28"/>
          <w:szCs w:val="28"/>
        </w:rPr>
        <w:t>ю</w:t>
      </w:r>
      <w:r w:rsidRPr="00126F78">
        <w:rPr>
          <w:rFonts w:ascii="Times New Roman" w:hAnsi="Times New Roman" w:cs="Times New Roman"/>
          <w:sz w:val="28"/>
          <w:szCs w:val="28"/>
        </w:rPr>
        <w:t>т префикс – название функции, в которой он</w:t>
      </w:r>
      <w:r w:rsidR="00CF1111">
        <w:rPr>
          <w:rFonts w:ascii="Times New Roman" w:hAnsi="Times New Roman" w:cs="Times New Roman"/>
          <w:sz w:val="28"/>
          <w:szCs w:val="28"/>
        </w:rPr>
        <w:t>и находятся</w:t>
      </w:r>
      <w:r w:rsidRPr="00126F78">
        <w:rPr>
          <w:rFonts w:ascii="Times New Roman" w:hAnsi="Times New Roman" w:cs="Times New Roman"/>
          <w:sz w:val="28"/>
          <w:szCs w:val="28"/>
        </w:rPr>
        <w:t>.</w:t>
      </w:r>
    </w:p>
    <w:p w:rsidR="00CF1111" w:rsidRPr="00CF1111" w:rsidRDefault="00CF1111" w:rsidP="00CF1111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объявления функции используется ключевое слово </w:t>
      </w:r>
      <w:r>
        <w:rPr>
          <w:rFonts w:ascii="Times New Roman" w:hAnsi="Times New Roman" w:cs="Times New Roman"/>
          <w:sz w:val="28"/>
          <w:szCs w:val="28"/>
          <w:lang w:val="en-GB"/>
        </w:rPr>
        <w:t>function</w:t>
      </w:r>
      <w:r w:rsidRPr="00CF1111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еред которым указывается тип функции, а после – идентификатор (имя функции). Далее обязателен список параметров и тело функции.</w:t>
      </w:r>
    </w:p>
    <w:p w:rsidR="00516DF6" w:rsidRDefault="00516DF6" w:rsidP="00AA3BF1">
      <w:pPr>
        <w:pStyle w:val="2"/>
        <w:numPr>
          <w:ilvl w:val="1"/>
          <w:numId w:val="11"/>
        </w:numPr>
        <w:spacing w:before="360" w:after="360" w:line="240" w:lineRule="auto"/>
        <w:ind w:left="1066" w:hanging="357"/>
        <w:rPr>
          <w:rFonts w:ascii="Times New Roman" w:hAnsi="Times New Roman" w:cs="Times New Roman"/>
          <w:b/>
          <w:color w:val="auto"/>
          <w:sz w:val="28"/>
        </w:rPr>
      </w:pPr>
      <w:bookmarkStart w:id="55" w:name="_Toc469840246"/>
      <w:bookmarkStart w:id="56" w:name="_Toc469841125"/>
      <w:bookmarkStart w:id="57" w:name="_Toc469842889"/>
      <w:bookmarkStart w:id="58" w:name="_Toc501542964"/>
      <w:bookmarkStart w:id="59" w:name="_Toc532670057"/>
      <w:r w:rsidRPr="00126F78">
        <w:rPr>
          <w:rFonts w:ascii="Times New Roman" w:hAnsi="Times New Roman" w:cs="Times New Roman"/>
          <w:b/>
          <w:color w:val="auto"/>
          <w:sz w:val="28"/>
        </w:rPr>
        <w:t>Инициализация данных</w:t>
      </w:r>
      <w:bookmarkEnd w:id="55"/>
      <w:bookmarkEnd w:id="56"/>
      <w:bookmarkEnd w:id="57"/>
      <w:bookmarkEnd w:id="58"/>
      <w:bookmarkEnd w:id="59"/>
    </w:p>
    <w:p w:rsidR="00516DF6" w:rsidRPr="0074184A" w:rsidRDefault="00516DF6" w:rsidP="00516DF6">
      <w:pPr>
        <w:spacing w:before="240" w:after="0" w:line="240" w:lineRule="auto"/>
        <w:rPr>
          <w:rFonts w:ascii="Times New Roman" w:hAnsi="Times New Roman" w:cs="Times New Roman"/>
          <w:sz w:val="28"/>
        </w:rPr>
      </w:pPr>
      <w:r w:rsidRPr="0074184A">
        <w:rPr>
          <w:rFonts w:ascii="Times New Roman" w:hAnsi="Times New Roman" w:cs="Times New Roman"/>
          <w:sz w:val="28"/>
        </w:rPr>
        <w:t>Таблица 1.4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Способы инициализации переменных</w:t>
      </w:r>
    </w:p>
    <w:tbl>
      <w:tblPr>
        <w:tblStyle w:val="ac"/>
        <w:tblW w:w="0" w:type="auto"/>
        <w:tblInd w:w="108" w:type="dxa"/>
        <w:tblLook w:val="04A0" w:firstRow="1" w:lastRow="0" w:firstColumn="1" w:lastColumn="0" w:noHBand="0" w:noVBand="1"/>
      </w:tblPr>
      <w:tblGrid>
        <w:gridCol w:w="4678"/>
        <w:gridCol w:w="5387"/>
      </w:tblGrid>
      <w:tr w:rsidR="00516DF6" w:rsidRPr="00126F78" w:rsidTr="00AD0FDA">
        <w:trPr>
          <w:trHeight w:val="244"/>
        </w:trPr>
        <w:tc>
          <w:tcPr>
            <w:tcW w:w="4678" w:type="dxa"/>
          </w:tcPr>
          <w:p w:rsidR="00516DF6" w:rsidRPr="00126F78" w:rsidRDefault="00516DF6" w:rsidP="006010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ид инициализации</w:t>
            </w:r>
          </w:p>
        </w:tc>
        <w:tc>
          <w:tcPr>
            <w:tcW w:w="5387" w:type="dxa"/>
          </w:tcPr>
          <w:p w:rsidR="00516DF6" w:rsidRPr="00126F78" w:rsidRDefault="00516DF6" w:rsidP="006010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516DF6" w:rsidRPr="00126F78" w:rsidTr="00AD0FDA">
        <w:trPr>
          <w:trHeight w:val="773"/>
        </w:trPr>
        <w:tc>
          <w:tcPr>
            <w:tcW w:w="4678" w:type="dxa"/>
          </w:tcPr>
          <w:p w:rsidR="00516DF6" w:rsidRPr="00126F78" w:rsidRDefault="00CF1111" w:rsidP="00601091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new</w:t>
            </w:r>
            <w:r w:rsidR="00516DF6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</w:t>
            </w:r>
            <w:r w:rsidR="00516DF6"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</w:t>
            </w:r>
            <w:r w:rsidR="00516DF6"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5387" w:type="dxa"/>
          </w:tcPr>
          <w:p w:rsidR="00516DF6" w:rsidRPr="00126F78" w:rsidRDefault="00516DF6" w:rsidP="006010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Автоматическая инициализация: переменные типа </w:t>
            </w:r>
            <w:r w:rsidR="00CF111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eger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инициализ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уются нулём, переменные типа </w:t>
            </w:r>
            <w:r w:rsidR="00CF111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ing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– пустой строкой.</w:t>
            </w:r>
          </w:p>
        </w:tc>
      </w:tr>
      <w:tr w:rsidR="00516DF6" w:rsidRPr="00126F78" w:rsidTr="00601091">
        <w:tc>
          <w:tcPr>
            <w:tcW w:w="4678" w:type="dxa"/>
          </w:tcPr>
          <w:p w:rsidR="00516DF6" w:rsidRPr="00126F78" w:rsidRDefault="00516DF6" w:rsidP="00601091">
            <w:pPr>
              <w:tabs>
                <w:tab w:val="left" w:pos="1691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= 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;</w:t>
            </w:r>
          </w:p>
        </w:tc>
        <w:tc>
          <w:tcPr>
            <w:tcW w:w="5387" w:type="dxa"/>
          </w:tcPr>
          <w:p w:rsidR="00516DF6" w:rsidRPr="00126F78" w:rsidRDefault="00516DF6" w:rsidP="006010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исваивани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еременно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значения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</w:tr>
    </w:tbl>
    <w:p w:rsidR="00516DF6" w:rsidRPr="00126F78" w:rsidRDefault="00516DF6" w:rsidP="00AA3BF1">
      <w:pPr>
        <w:pStyle w:val="2"/>
        <w:numPr>
          <w:ilvl w:val="1"/>
          <w:numId w:val="11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0" w:name="_Toc469840247"/>
      <w:bookmarkStart w:id="61" w:name="_Toc469841126"/>
      <w:bookmarkStart w:id="62" w:name="_Toc469842890"/>
      <w:bookmarkStart w:id="63" w:name="_Toc501542965"/>
      <w:bookmarkStart w:id="64" w:name="_Toc532670058"/>
      <w:r w:rsidRPr="00126F78">
        <w:rPr>
          <w:rFonts w:ascii="Times New Roman" w:hAnsi="Times New Roman" w:cs="Times New Roman"/>
          <w:b/>
          <w:color w:val="auto"/>
          <w:sz w:val="28"/>
        </w:rPr>
        <w:t>Инструкции языка</w:t>
      </w:r>
      <w:bookmarkEnd w:id="60"/>
      <w:bookmarkEnd w:id="61"/>
      <w:bookmarkEnd w:id="62"/>
      <w:bookmarkEnd w:id="63"/>
      <w:bookmarkEnd w:id="64"/>
    </w:p>
    <w:p w:rsidR="00516DF6" w:rsidRPr="00126F78" w:rsidRDefault="00516DF6" w:rsidP="00516DF6">
      <w:pPr>
        <w:pStyle w:val="a9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се возможные инструкции языка программирования </w:t>
      </w:r>
      <w:r w:rsidR="00AD6FAA">
        <w:rPr>
          <w:rFonts w:ascii="Times New Roman" w:hAnsi="Times New Roman" w:cs="Times New Roman"/>
          <w:noProof/>
          <w:sz w:val="28"/>
          <w:szCs w:val="28"/>
          <w:lang w:val="en-US"/>
        </w:rPr>
        <w:t>ADS</w:t>
      </w:r>
      <w:r w:rsidR="00AD6FAA" w:rsidRPr="00AD6FAA">
        <w:rPr>
          <w:rFonts w:ascii="Times New Roman" w:hAnsi="Times New Roman" w:cs="Times New Roman"/>
          <w:noProof/>
          <w:sz w:val="28"/>
          <w:szCs w:val="28"/>
        </w:rPr>
        <w:t>-2018</w:t>
      </w:r>
      <w:r w:rsidR="00532319" w:rsidRPr="00532319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126F78">
        <w:rPr>
          <w:rFonts w:ascii="Times New Roman" w:hAnsi="Times New Roman" w:cs="Times New Roman"/>
          <w:sz w:val="28"/>
          <w:szCs w:val="28"/>
        </w:rPr>
        <w:t>представл</w:t>
      </w:r>
      <w:r>
        <w:rPr>
          <w:rFonts w:ascii="Times New Roman" w:hAnsi="Times New Roman" w:cs="Times New Roman"/>
          <w:sz w:val="28"/>
          <w:szCs w:val="28"/>
        </w:rPr>
        <w:t>ены в общем виде в таблице 1.5.</w:t>
      </w:r>
    </w:p>
    <w:p w:rsidR="00516DF6" w:rsidRPr="00126F78" w:rsidRDefault="00516DF6" w:rsidP="00516DF6">
      <w:pPr>
        <w:pStyle w:val="a9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5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 xml:space="preserve">Инструкции языка программирования </w:t>
      </w:r>
      <w:r w:rsidR="00AD6FAA">
        <w:rPr>
          <w:rFonts w:ascii="Times New Roman" w:hAnsi="Times New Roman" w:cs="Times New Roman"/>
          <w:sz w:val="28"/>
          <w:szCs w:val="28"/>
        </w:rPr>
        <w:t>ADS-2018</w:t>
      </w:r>
    </w:p>
    <w:tbl>
      <w:tblPr>
        <w:tblStyle w:val="ac"/>
        <w:tblW w:w="10065" w:type="dxa"/>
        <w:tblInd w:w="108" w:type="dxa"/>
        <w:tblLook w:val="04A0" w:firstRow="1" w:lastRow="0" w:firstColumn="1" w:lastColumn="0" w:noHBand="0" w:noVBand="1"/>
      </w:tblPr>
      <w:tblGrid>
        <w:gridCol w:w="3289"/>
        <w:gridCol w:w="6776"/>
      </w:tblGrid>
      <w:tr w:rsidR="00516DF6" w:rsidRPr="00126F78" w:rsidTr="00601091">
        <w:tc>
          <w:tcPr>
            <w:tcW w:w="3289" w:type="dxa"/>
            <w:vAlign w:val="center"/>
          </w:tcPr>
          <w:p w:rsidR="00516DF6" w:rsidRPr="00126F78" w:rsidRDefault="00516DF6" w:rsidP="00601091">
            <w:pPr>
              <w:pStyle w:val="a9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6776" w:type="dxa"/>
          </w:tcPr>
          <w:p w:rsidR="00516DF6" w:rsidRPr="00126F78" w:rsidRDefault="00516DF6" w:rsidP="00601091">
            <w:pPr>
              <w:pStyle w:val="a9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 w:rsidR="00AD6FAA">
              <w:rPr>
                <w:rFonts w:ascii="Times New Roman" w:hAnsi="Times New Roman" w:cs="Times New Roman"/>
                <w:sz w:val="28"/>
                <w:szCs w:val="28"/>
              </w:rPr>
              <w:t>ADS-2018</w:t>
            </w:r>
          </w:p>
        </w:tc>
      </w:tr>
      <w:tr w:rsidR="00516DF6" w:rsidRPr="00126F78" w:rsidTr="00601091">
        <w:tc>
          <w:tcPr>
            <w:tcW w:w="3289" w:type="dxa"/>
            <w:vAlign w:val="center"/>
          </w:tcPr>
          <w:p w:rsidR="00516DF6" w:rsidRPr="00126F78" w:rsidRDefault="00516DF6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6776" w:type="dxa"/>
          </w:tcPr>
          <w:p w:rsidR="00516DF6" w:rsidRPr="00126F78" w:rsidRDefault="00CF1111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new</w:t>
            </w:r>
            <w:r w:rsidR="00516DF6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  <w:r w:rsidR="00516DF6" w:rsidRPr="00126F7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516DF6" w:rsidRPr="00126F78" w:rsidTr="00601091">
        <w:tc>
          <w:tcPr>
            <w:tcW w:w="3289" w:type="dxa"/>
            <w:vAlign w:val="center"/>
          </w:tcPr>
          <w:p w:rsidR="00516DF6" w:rsidRPr="00126F78" w:rsidRDefault="00516DF6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6776" w:type="dxa"/>
          </w:tcPr>
          <w:p w:rsidR="00516DF6" w:rsidRPr="00126F78" w:rsidRDefault="00CF1111" w:rsidP="00CF111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new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</w:t>
            </w:r>
            <w:r w:rsidRPr="00CF111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516DF6"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</w:t>
            </w:r>
            <w:r w:rsidR="00516DF6"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 w:rsidR="00516DF6"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;</w:t>
            </w:r>
          </w:p>
        </w:tc>
      </w:tr>
      <w:tr w:rsidR="00516DF6" w:rsidRPr="00126F78" w:rsidTr="00601091">
        <w:tc>
          <w:tcPr>
            <w:tcW w:w="3289" w:type="dxa"/>
            <w:vAlign w:val="center"/>
          </w:tcPr>
          <w:p w:rsidR="00516DF6" w:rsidRPr="00126F78" w:rsidRDefault="00516DF6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бъявление внешней функции</w:t>
            </w:r>
          </w:p>
        </w:tc>
        <w:tc>
          <w:tcPr>
            <w:tcW w:w="6776" w:type="dxa"/>
          </w:tcPr>
          <w:p w:rsidR="00516DF6" w:rsidRPr="00126F78" w:rsidRDefault="00516DF6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2226B">
              <w:rPr>
                <w:rFonts w:ascii="Times New Roman" w:hAnsi="Times New Roman" w:cs="Times New Roman"/>
                <w:sz w:val="28"/>
                <w:szCs w:val="28"/>
              </w:rPr>
              <w:t xml:space="preserve">&lt;тип данных&gt; </w:t>
            </w:r>
            <w:proofErr w:type="spellStart"/>
            <w:r w:rsidR="00CF1111">
              <w:rPr>
                <w:rFonts w:ascii="Times New Roman" w:hAnsi="Times New Roman" w:cs="Times New Roman"/>
                <w:sz w:val="28"/>
                <w:szCs w:val="28"/>
              </w:rPr>
              <w:t>fu</w:t>
            </w:r>
            <w:r w:rsidR="00CF111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nction</w:t>
            </w:r>
            <w:proofErr w:type="spellEnd"/>
            <w:r w:rsidRPr="0072226B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(&lt;тип данных&gt; &lt;идентификатор&gt;, …) </w:t>
            </w:r>
            <w:r w:rsidRPr="0072226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…</w:t>
            </w:r>
            <w:r w:rsidRPr="0072226B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516DF6" w:rsidRPr="00126F78" w:rsidTr="00601091">
        <w:tc>
          <w:tcPr>
            <w:tcW w:w="3289" w:type="dxa"/>
            <w:vAlign w:val="center"/>
          </w:tcPr>
          <w:p w:rsidR="00516DF6" w:rsidRPr="00CF1111" w:rsidRDefault="00CF1111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ловная конструкция</w:t>
            </w:r>
          </w:p>
        </w:tc>
        <w:tc>
          <w:tcPr>
            <w:tcW w:w="6776" w:type="dxa"/>
          </w:tcPr>
          <w:p w:rsidR="00516DF6" w:rsidRPr="00126F78" w:rsidRDefault="00AD0FDA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</w:t>
            </w:r>
            <w:r w:rsidR="00CF111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</w:t>
            </w:r>
            <w:r w:rsidR="00CF1111" w:rsidRPr="00AD0FDA">
              <w:rPr>
                <w:rFonts w:ascii="Times New Roman" w:hAnsi="Times New Roman" w:cs="Times New Roman"/>
                <w:sz w:val="28"/>
                <w:szCs w:val="28"/>
              </w:rPr>
              <w:t xml:space="preserve"> (&lt;</w:t>
            </w:r>
            <w:r w:rsidR="00CF1111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Pr="00AD0FDA">
              <w:rPr>
                <w:rFonts w:ascii="Times New Roman" w:hAnsi="Times New Roman" w:cs="Times New Roman"/>
                <w:sz w:val="28"/>
                <w:szCs w:val="28"/>
              </w:rPr>
              <w:t>&gt;/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Pr="00AD0FDA">
              <w:rPr>
                <w:rFonts w:ascii="Times New Roman" w:hAnsi="Times New Roman" w:cs="Times New Roman"/>
                <w:sz w:val="28"/>
                <w:szCs w:val="28"/>
              </w:rPr>
              <w:t>&gt; &gt;/&lt; 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Pr="00AD0FDA">
              <w:rPr>
                <w:rFonts w:ascii="Times New Roman" w:hAnsi="Times New Roman" w:cs="Times New Roman"/>
                <w:sz w:val="28"/>
                <w:szCs w:val="28"/>
              </w:rPr>
              <w:t>&gt;/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Pr="00AD0FDA">
              <w:rPr>
                <w:rFonts w:ascii="Times New Roman" w:hAnsi="Times New Roman" w:cs="Times New Roman"/>
                <w:sz w:val="28"/>
                <w:szCs w:val="28"/>
              </w:rPr>
              <w:t xml:space="preserve">&gt;)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then</w:t>
            </w:r>
            <w:r w:rsidRPr="00AD0FD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516DF6"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516DF6" w:rsidRPr="00126F78" w:rsidRDefault="00516DF6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:rsidR="00516DF6" w:rsidRDefault="00516DF6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:rsidR="00AD0FDA" w:rsidRDefault="00AD0FDA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else {</w:t>
            </w:r>
          </w:p>
          <w:p w:rsidR="00AD0FDA" w:rsidRDefault="00AD0FDA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…</w:t>
            </w:r>
          </w:p>
          <w:p w:rsidR="00AD0FDA" w:rsidRPr="00AD0FDA" w:rsidRDefault="00AD0FDA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}</w:t>
            </w:r>
          </w:p>
        </w:tc>
      </w:tr>
      <w:tr w:rsidR="00516DF6" w:rsidRPr="00126F78" w:rsidTr="00601091">
        <w:tc>
          <w:tcPr>
            <w:tcW w:w="3289" w:type="dxa"/>
            <w:vAlign w:val="center"/>
          </w:tcPr>
          <w:p w:rsidR="00516DF6" w:rsidRPr="00126F78" w:rsidRDefault="00516DF6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озврат из подпрограммы</w:t>
            </w:r>
          </w:p>
        </w:tc>
        <w:tc>
          <w:tcPr>
            <w:tcW w:w="6776" w:type="dxa"/>
          </w:tcPr>
          <w:p w:rsidR="00516DF6" w:rsidRPr="00126F78" w:rsidRDefault="00CF1111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ret</w:t>
            </w:r>
            <w:r w:rsidR="00516DF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516DF6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/ &lt;литерал&gt;; </w:t>
            </w:r>
          </w:p>
          <w:p w:rsidR="00516DF6" w:rsidRPr="00126F78" w:rsidRDefault="00516DF6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16DF6" w:rsidRPr="00126F78" w:rsidTr="00601091">
        <w:tc>
          <w:tcPr>
            <w:tcW w:w="3289" w:type="dxa"/>
            <w:vAlign w:val="center"/>
          </w:tcPr>
          <w:p w:rsidR="00516DF6" w:rsidRPr="00126F78" w:rsidRDefault="00516DF6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ывод данных</w:t>
            </w:r>
          </w:p>
        </w:tc>
        <w:tc>
          <w:tcPr>
            <w:tcW w:w="6776" w:type="dxa"/>
          </w:tcPr>
          <w:p w:rsidR="00516DF6" w:rsidRPr="00126F78" w:rsidRDefault="00CF1111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print</w:t>
            </w:r>
            <w:r w:rsidR="00516DF6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(&lt;идентификатор&gt; / &lt;литерал&gt;</w:t>
            </w:r>
            <w:r w:rsidR="00516DF6" w:rsidRPr="00126F78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)</w:t>
            </w:r>
            <w:r w:rsidR="00516DF6" w:rsidRPr="00126F7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</w:tbl>
    <w:p w:rsidR="00516DF6" w:rsidRPr="00126F78" w:rsidRDefault="00516DF6" w:rsidP="00AA3BF1">
      <w:pPr>
        <w:pStyle w:val="2"/>
        <w:numPr>
          <w:ilvl w:val="1"/>
          <w:numId w:val="11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5" w:name="_Toc469840248"/>
      <w:bookmarkStart w:id="66" w:name="_Toc469841127"/>
      <w:bookmarkStart w:id="67" w:name="_Toc469842891"/>
      <w:bookmarkStart w:id="68" w:name="_Toc501542966"/>
      <w:bookmarkStart w:id="69" w:name="_Toc532670059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Операции языка</w:t>
      </w:r>
      <w:bookmarkEnd w:id="65"/>
      <w:bookmarkEnd w:id="66"/>
      <w:bookmarkEnd w:id="67"/>
      <w:bookmarkEnd w:id="68"/>
      <w:bookmarkEnd w:id="69"/>
    </w:p>
    <w:p w:rsidR="008F0940" w:rsidRPr="00126F78" w:rsidRDefault="00516DF6" w:rsidP="008F0940">
      <w:pPr>
        <w:pStyle w:val="a9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 w:rsidR="00AD6FAA">
        <w:rPr>
          <w:rFonts w:ascii="Times New Roman" w:hAnsi="Times New Roman" w:cs="Times New Roman"/>
          <w:noProof/>
          <w:sz w:val="28"/>
          <w:szCs w:val="28"/>
          <w:lang w:val="en-US"/>
        </w:rPr>
        <w:t>ADS</w:t>
      </w:r>
      <w:r w:rsidR="00AD6FAA" w:rsidRPr="00AD6FAA">
        <w:rPr>
          <w:rFonts w:ascii="Times New Roman" w:hAnsi="Times New Roman" w:cs="Times New Roman"/>
          <w:noProof/>
          <w:sz w:val="28"/>
          <w:szCs w:val="28"/>
        </w:rPr>
        <w:t>-2018</w:t>
      </w:r>
      <w:r w:rsidR="00532319" w:rsidRPr="00532319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126F78">
        <w:rPr>
          <w:rFonts w:ascii="Times New Roman" w:hAnsi="Times New Roman" w:cs="Times New Roman"/>
          <w:sz w:val="28"/>
          <w:szCs w:val="28"/>
        </w:rPr>
        <w:t xml:space="preserve">может выполнять арифметические операции, </w:t>
      </w:r>
      <w:r>
        <w:rPr>
          <w:rFonts w:ascii="Times New Roman" w:hAnsi="Times New Roman" w:cs="Times New Roman"/>
          <w:sz w:val="28"/>
          <w:szCs w:val="28"/>
        </w:rPr>
        <w:t>представленные в таблице 1.6.</w:t>
      </w:r>
    </w:p>
    <w:p w:rsidR="00516DF6" w:rsidRPr="00126F78" w:rsidRDefault="00516DF6" w:rsidP="00516DF6">
      <w:pPr>
        <w:pStyle w:val="a9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6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 xml:space="preserve">Приоритетности операций языка программирования </w:t>
      </w:r>
      <w:r w:rsidR="00AD6FAA">
        <w:rPr>
          <w:rFonts w:ascii="Times New Roman" w:hAnsi="Times New Roman" w:cs="Times New Roman"/>
          <w:sz w:val="28"/>
          <w:szCs w:val="28"/>
        </w:rPr>
        <w:t>ADS-2018</w:t>
      </w:r>
    </w:p>
    <w:tbl>
      <w:tblPr>
        <w:tblStyle w:val="ac"/>
        <w:tblW w:w="0" w:type="auto"/>
        <w:tblInd w:w="108" w:type="dxa"/>
        <w:tblLook w:val="04A0" w:firstRow="1" w:lastRow="0" w:firstColumn="1" w:lastColumn="0" w:noHBand="0" w:noVBand="1"/>
      </w:tblPr>
      <w:tblGrid>
        <w:gridCol w:w="4849"/>
        <w:gridCol w:w="5216"/>
      </w:tblGrid>
      <w:tr w:rsidR="00516DF6" w:rsidRPr="00126F78" w:rsidTr="00601091">
        <w:tc>
          <w:tcPr>
            <w:tcW w:w="4849" w:type="dxa"/>
          </w:tcPr>
          <w:p w:rsidR="00516DF6" w:rsidRPr="00126F78" w:rsidRDefault="00516DF6" w:rsidP="00601091">
            <w:pPr>
              <w:pStyle w:val="a9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5216" w:type="dxa"/>
          </w:tcPr>
          <w:p w:rsidR="00516DF6" w:rsidRPr="00126F78" w:rsidRDefault="00516DF6" w:rsidP="00601091">
            <w:pPr>
              <w:pStyle w:val="a9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риоритетность операции</w:t>
            </w:r>
          </w:p>
        </w:tc>
      </w:tr>
      <w:tr w:rsidR="00516DF6" w:rsidRPr="00126F78" w:rsidTr="00601091">
        <w:tc>
          <w:tcPr>
            <w:tcW w:w="4849" w:type="dxa"/>
          </w:tcPr>
          <w:p w:rsidR="00516DF6" w:rsidRPr="00126F78" w:rsidRDefault="00516DF6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AD0FDA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5216" w:type="dxa"/>
          </w:tcPr>
          <w:p w:rsidR="00516DF6" w:rsidRPr="00F32A5A" w:rsidRDefault="00516DF6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 или 4</w:t>
            </w:r>
          </w:p>
        </w:tc>
      </w:tr>
      <w:tr w:rsidR="001D087C" w:rsidRPr="00126F78" w:rsidTr="001D087C">
        <w:trPr>
          <w:trHeight w:val="92"/>
        </w:trPr>
        <w:tc>
          <w:tcPr>
            <w:tcW w:w="4849" w:type="dxa"/>
          </w:tcPr>
          <w:p w:rsidR="001D087C" w:rsidRPr="00126F78" w:rsidRDefault="001D087C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5216" w:type="dxa"/>
          </w:tcPr>
          <w:p w:rsidR="001D087C" w:rsidRDefault="001D087C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1D087C" w:rsidRPr="00126F78" w:rsidTr="00601091">
        <w:trPr>
          <w:trHeight w:val="91"/>
        </w:trPr>
        <w:tc>
          <w:tcPr>
            <w:tcW w:w="4849" w:type="dxa"/>
          </w:tcPr>
          <w:p w:rsidR="001D087C" w:rsidRPr="001D087C" w:rsidRDefault="001D087C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*</w:t>
            </w:r>
          </w:p>
        </w:tc>
        <w:tc>
          <w:tcPr>
            <w:tcW w:w="5216" w:type="dxa"/>
          </w:tcPr>
          <w:p w:rsidR="001D087C" w:rsidRPr="001D087C" w:rsidRDefault="001D087C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2</w:t>
            </w:r>
          </w:p>
        </w:tc>
      </w:tr>
      <w:tr w:rsidR="001D087C" w:rsidRPr="00126F78" w:rsidTr="00601091">
        <w:trPr>
          <w:trHeight w:val="91"/>
        </w:trPr>
        <w:tc>
          <w:tcPr>
            <w:tcW w:w="4849" w:type="dxa"/>
          </w:tcPr>
          <w:p w:rsidR="001D087C" w:rsidRPr="001D087C" w:rsidRDefault="001D087C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 -</w:t>
            </w:r>
          </w:p>
        </w:tc>
        <w:tc>
          <w:tcPr>
            <w:tcW w:w="5216" w:type="dxa"/>
          </w:tcPr>
          <w:p w:rsidR="001D087C" w:rsidRPr="001D087C" w:rsidRDefault="001D087C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</w:tbl>
    <w:p w:rsidR="00516DF6" w:rsidRPr="00126F78" w:rsidRDefault="00516DF6" w:rsidP="001D087C">
      <w:pPr>
        <w:pStyle w:val="a9"/>
        <w:shd w:val="clear" w:color="auto" w:fill="FFFFFF" w:themeFill="background1"/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Максимальным знач</w:t>
      </w:r>
      <w:r>
        <w:rPr>
          <w:rFonts w:ascii="Times New Roman" w:hAnsi="Times New Roman" w:cs="Times New Roman"/>
          <w:sz w:val="28"/>
          <w:szCs w:val="28"/>
        </w:rPr>
        <w:t>ением приоритетности является “0”, минимальным “4</w:t>
      </w:r>
      <w:r w:rsidRPr="00126F78">
        <w:rPr>
          <w:rFonts w:ascii="Times New Roman" w:hAnsi="Times New Roman" w:cs="Times New Roman"/>
          <w:sz w:val="28"/>
          <w:szCs w:val="28"/>
        </w:rPr>
        <w:t>” соответственно.</w:t>
      </w:r>
    </w:p>
    <w:p w:rsidR="00931E11" w:rsidRPr="00126F78" w:rsidRDefault="00516DF6" w:rsidP="0082758E">
      <w:pPr>
        <w:pStyle w:val="a9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Также языком поддерживае</w:t>
      </w:r>
      <w:r>
        <w:rPr>
          <w:rFonts w:ascii="Times New Roman" w:hAnsi="Times New Roman" w:cs="Times New Roman"/>
          <w:sz w:val="28"/>
          <w:szCs w:val="28"/>
        </w:rPr>
        <w:t xml:space="preserve">тся операция сравнения </w:t>
      </w:r>
      <w:r w:rsidRPr="00126F78">
        <w:rPr>
          <w:rFonts w:ascii="Times New Roman" w:hAnsi="Times New Roman" w:cs="Times New Roman"/>
          <w:sz w:val="28"/>
          <w:szCs w:val="28"/>
        </w:rPr>
        <w:t>операндов. Данная операция не имеет приоритета.</w:t>
      </w:r>
    </w:p>
    <w:p w:rsidR="00516DF6" w:rsidRPr="00126F78" w:rsidRDefault="00516DF6" w:rsidP="00AA3BF1">
      <w:pPr>
        <w:pStyle w:val="2"/>
        <w:numPr>
          <w:ilvl w:val="1"/>
          <w:numId w:val="11"/>
        </w:numPr>
        <w:spacing w:before="360" w:after="360" w:line="240" w:lineRule="auto"/>
        <w:ind w:left="1066" w:hanging="357"/>
        <w:rPr>
          <w:rFonts w:ascii="Times New Roman" w:hAnsi="Times New Roman" w:cs="Times New Roman"/>
          <w:b/>
          <w:color w:val="auto"/>
          <w:sz w:val="28"/>
        </w:rPr>
      </w:pPr>
      <w:bookmarkStart w:id="70" w:name="_Toc469840249"/>
      <w:bookmarkStart w:id="71" w:name="_Toc469841128"/>
      <w:bookmarkStart w:id="72" w:name="_Toc469842892"/>
      <w:bookmarkStart w:id="73" w:name="_Toc501542967"/>
      <w:bookmarkStart w:id="74" w:name="_Toc532670060"/>
      <w:r w:rsidRPr="00126F78">
        <w:rPr>
          <w:rFonts w:ascii="Times New Roman" w:hAnsi="Times New Roman" w:cs="Times New Roman"/>
          <w:b/>
          <w:color w:val="auto"/>
          <w:sz w:val="28"/>
        </w:rPr>
        <w:t>Выражения и их вычисления</w:t>
      </w:r>
      <w:bookmarkEnd w:id="70"/>
      <w:bookmarkEnd w:id="71"/>
      <w:bookmarkEnd w:id="72"/>
      <w:bookmarkEnd w:id="73"/>
      <w:bookmarkEnd w:id="74"/>
    </w:p>
    <w:p w:rsidR="00AD0FDA" w:rsidRPr="00AD0FDA" w:rsidRDefault="00AD0FDA" w:rsidP="00D759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75" w:name="_Toc469840250"/>
      <w:bookmarkStart w:id="76" w:name="_Toc469841129"/>
      <w:bookmarkStart w:id="77" w:name="_Toc469842893"/>
      <w:bookmarkStart w:id="78" w:name="_Toc501542968"/>
      <w:r w:rsidRPr="00AD0FDA">
        <w:rPr>
          <w:rFonts w:ascii="Times New Roman" w:hAnsi="Times New Roman" w:cs="Times New Roman"/>
          <w:sz w:val="28"/>
          <w:szCs w:val="28"/>
        </w:rPr>
        <w:t>Вычисление выражений – одна из важнейших задач языков программирования. Всякое выражение составляется согласно следующим правилам:</w:t>
      </w:r>
    </w:p>
    <w:p w:rsidR="00AD0FDA" w:rsidRPr="00D759F4" w:rsidRDefault="00AD0FDA" w:rsidP="00D759F4">
      <w:pPr>
        <w:pStyle w:val="ae"/>
        <w:widowControl w:val="0"/>
        <w:numPr>
          <w:ilvl w:val="0"/>
          <w:numId w:val="13"/>
        </w:numPr>
        <w:spacing w:after="0" w:line="240" w:lineRule="auto"/>
        <w:rPr>
          <w:szCs w:val="28"/>
        </w:rPr>
      </w:pPr>
      <w:r w:rsidRPr="00D759F4">
        <w:rPr>
          <w:szCs w:val="28"/>
        </w:rPr>
        <w:t>Допускается использовать скобки для смены приоритета операций;</w:t>
      </w:r>
    </w:p>
    <w:p w:rsidR="00AD0FDA" w:rsidRPr="00AD0FDA" w:rsidRDefault="00AD0FDA" w:rsidP="00D759F4">
      <w:pPr>
        <w:pStyle w:val="ae"/>
        <w:widowControl w:val="0"/>
        <w:numPr>
          <w:ilvl w:val="0"/>
          <w:numId w:val="13"/>
        </w:numPr>
        <w:spacing w:after="0" w:line="240" w:lineRule="auto"/>
        <w:rPr>
          <w:szCs w:val="28"/>
        </w:rPr>
      </w:pPr>
      <w:r w:rsidRPr="00AD0FDA">
        <w:rPr>
          <w:szCs w:val="28"/>
        </w:rPr>
        <w:t>Выражение записывается в строку без переносов;</w:t>
      </w:r>
    </w:p>
    <w:p w:rsidR="00AD0FDA" w:rsidRPr="00D759F4" w:rsidRDefault="00AD0FDA" w:rsidP="00D759F4">
      <w:pPr>
        <w:pStyle w:val="ae"/>
        <w:widowControl w:val="0"/>
        <w:numPr>
          <w:ilvl w:val="0"/>
          <w:numId w:val="13"/>
        </w:numPr>
        <w:spacing w:after="0" w:line="240" w:lineRule="auto"/>
        <w:rPr>
          <w:szCs w:val="28"/>
        </w:rPr>
      </w:pPr>
      <w:r w:rsidRPr="00D759F4">
        <w:rPr>
          <w:szCs w:val="28"/>
        </w:rPr>
        <w:t>Использование двух подряд идущих операторов не допускается;</w:t>
      </w:r>
    </w:p>
    <w:p w:rsidR="00AD0FDA" w:rsidRPr="00D759F4" w:rsidRDefault="00AD0FDA" w:rsidP="00D759F4">
      <w:pPr>
        <w:pStyle w:val="ae"/>
        <w:widowControl w:val="0"/>
        <w:numPr>
          <w:ilvl w:val="0"/>
          <w:numId w:val="13"/>
        </w:numPr>
        <w:spacing w:after="0" w:line="240" w:lineRule="auto"/>
        <w:rPr>
          <w:szCs w:val="28"/>
        </w:rPr>
      </w:pPr>
      <w:r w:rsidRPr="00D759F4">
        <w:rPr>
          <w:szCs w:val="28"/>
        </w:rPr>
        <w:t>Допускается использовать в выражении вызов функции, вычисляющей и возвращающей целочисленное значение.</w:t>
      </w:r>
    </w:p>
    <w:p w:rsidR="00516DF6" w:rsidRPr="00126F78" w:rsidRDefault="00516DF6" w:rsidP="00AA3BF1">
      <w:pPr>
        <w:pStyle w:val="2"/>
        <w:numPr>
          <w:ilvl w:val="1"/>
          <w:numId w:val="11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9" w:name="_Toc532670061"/>
      <w:r w:rsidRPr="00126F78">
        <w:rPr>
          <w:rFonts w:ascii="Times New Roman" w:hAnsi="Times New Roman" w:cs="Times New Roman"/>
          <w:b/>
          <w:color w:val="auto"/>
          <w:sz w:val="28"/>
        </w:rPr>
        <w:t>Программные конструкции языка</w:t>
      </w:r>
      <w:bookmarkEnd w:id="75"/>
      <w:bookmarkEnd w:id="76"/>
      <w:bookmarkEnd w:id="77"/>
      <w:bookmarkEnd w:id="78"/>
      <w:bookmarkEnd w:id="79"/>
    </w:p>
    <w:p w:rsidR="0079463A" w:rsidRDefault="00AD0FDA" w:rsidP="00516DF6">
      <w:pPr>
        <w:pStyle w:val="a9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грамма на языке </w:t>
      </w:r>
      <w:r>
        <w:rPr>
          <w:rFonts w:ascii="Times New Roman" w:hAnsi="Times New Roman" w:cs="Times New Roman"/>
          <w:sz w:val="28"/>
          <w:szCs w:val="28"/>
          <w:lang w:val="en-GB"/>
        </w:rPr>
        <w:t>ADS</w:t>
      </w:r>
      <w:r w:rsidRPr="00AD0FDA">
        <w:rPr>
          <w:rFonts w:ascii="Times New Roman" w:hAnsi="Times New Roman" w:cs="Times New Roman"/>
          <w:sz w:val="28"/>
          <w:szCs w:val="28"/>
        </w:rPr>
        <w:t xml:space="preserve">-2018 </w:t>
      </w:r>
      <w:r>
        <w:rPr>
          <w:rFonts w:ascii="Times New Roman" w:hAnsi="Times New Roman" w:cs="Times New Roman"/>
          <w:sz w:val="28"/>
          <w:szCs w:val="28"/>
        </w:rPr>
        <w:t xml:space="preserve">оформляется в виде функций пользователя и главной функции. При составлении функций требуется выделять блоки и фрагменты, применять отступы и т.д. </w:t>
      </w:r>
    </w:p>
    <w:p w:rsidR="00516DF6" w:rsidRPr="00126F78" w:rsidRDefault="00516DF6" w:rsidP="00394832">
      <w:pPr>
        <w:pStyle w:val="a9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Ключевые программные конструкции языка программирования </w:t>
      </w:r>
      <w:r w:rsidR="00AD6FAA">
        <w:rPr>
          <w:rFonts w:ascii="Times New Roman" w:hAnsi="Times New Roman" w:cs="Times New Roman"/>
          <w:noProof/>
          <w:sz w:val="28"/>
          <w:szCs w:val="28"/>
          <w:lang w:val="en-US"/>
        </w:rPr>
        <w:t>ADS</w:t>
      </w:r>
      <w:r w:rsidR="00AD6FAA" w:rsidRPr="00AD6FAA">
        <w:rPr>
          <w:rFonts w:ascii="Times New Roman" w:hAnsi="Times New Roman" w:cs="Times New Roman"/>
          <w:noProof/>
          <w:sz w:val="28"/>
          <w:szCs w:val="28"/>
        </w:rPr>
        <w:t>-2018</w:t>
      </w:r>
      <w:r w:rsidR="00532319" w:rsidRPr="00532319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ставлены в таблице 1.7.</w:t>
      </w:r>
    </w:p>
    <w:p w:rsidR="00516DF6" w:rsidRPr="00126F78" w:rsidRDefault="00516DF6" w:rsidP="00516DF6">
      <w:pPr>
        <w:pStyle w:val="a9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7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F25264">
        <w:rPr>
          <w:rFonts w:ascii="Times New Roman" w:hAnsi="Times New Roman" w:cs="Times New Roman"/>
          <w:sz w:val="28"/>
          <w:szCs w:val="28"/>
        </w:rPr>
        <w:t xml:space="preserve"> </w:t>
      </w:r>
      <w:r w:rsidRPr="00126F78">
        <w:rPr>
          <w:rFonts w:ascii="Times New Roman" w:hAnsi="Times New Roman" w:cs="Times New Roman"/>
          <w:sz w:val="28"/>
          <w:szCs w:val="28"/>
        </w:rPr>
        <w:t xml:space="preserve">Программные конструкции языка </w:t>
      </w:r>
      <w:r w:rsidR="00AD6FAA">
        <w:rPr>
          <w:rFonts w:ascii="Times New Roman" w:hAnsi="Times New Roman" w:cs="Times New Roman"/>
          <w:sz w:val="28"/>
          <w:szCs w:val="28"/>
        </w:rPr>
        <w:t>ADS-2018</w:t>
      </w:r>
    </w:p>
    <w:tbl>
      <w:tblPr>
        <w:tblStyle w:val="ac"/>
        <w:tblW w:w="10173" w:type="dxa"/>
        <w:tblLook w:val="04A0" w:firstRow="1" w:lastRow="0" w:firstColumn="1" w:lastColumn="0" w:noHBand="0" w:noVBand="1"/>
      </w:tblPr>
      <w:tblGrid>
        <w:gridCol w:w="2660"/>
        <w:gridCol w:w="7513"/>
      </w:tblGrid>
      <w:tr w:rsidR="00516DF6" w:rsidRPr="00126F78" w:rsidTr="00601091">
        <w:tc>
          <w:tcPr>
            <w:tcW w:w="2660" w:type="dxa"/>
            <w:vAlign w:val="center"/>
          </w:tcPr>
          <w:p w:rsidR="00516DF6" w:rsidRPr="00126F78" w:rsidRDefault="00516DF6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Главная функц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(точка входа 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риложение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513" w:type="dxa"/>
          </w:tcPr>
          <w:p w:rsidR="00516DF6" w:rsidRDefault="0079463A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ain</w:t>
            </w:r>
            <w:r w:rsidR="00516DF6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{ </w:t>
            </w:r>
          </w:p>
          <w:p w:rsidR="0079463A" w:rsidRPr="0079463A" w:rsidRDefault="0079463A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…</w:t>
            </w:r>
          </w:p>
          <w:p w:rsidR="00516DF6" w:rsidRPr="00126F78" w:rsidRDefault="00516DF6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79463A" w:rsidRPr="00126F78" w:rsidTr="0079463A">
        <w:trPr>
          <w:trHeight w:val="653"/>
        </w:trPr>
        <w:tc>
          <w:tcPr>
            <w:tcW w:w="2660" w:type="dxa"/>
            <w:vAlign w:val="center"/>
          </w:tcPr>
          <w:p w:rsidR="0079463A" w:rsidRPr="00126F78" w:rsidRDefault="0079463A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7513" w:type="dxa"/>
          </w:tcPr>
          <w:p w:rsidR="0079463A" w:rsidRDefault="0079463A" w:rsidP="00601091">
            <w:pPr>
              <w:pStyle w:val="ab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тип&gt;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function</w:t>
            </w:r>
            <w:proofErr w:type="spellEnd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(&lt;тип&gt; &lt;идентификатор&gt;, …)</w:t>
            </w:r>
            <w:r w:rsidRPr="0079463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79463A" w:rsidRDefault="0079463A" w:rsidP="00601091">
            <w:pPr>
              <w:pStyle w:val="ab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79463A" w:rsidRDefault="0079463A" w:rsidP="00601091">
            <w:pPr>
              <w:pStyle w:val="ab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ret</w:t>
            </w:r>
            <w:proofErr w:type="spellEnd"/>
            <w:r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&lt;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ыражение</w:t>
            </w:r>
            <w:r w:rsidRPr="00047B2E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79463A" w:rsidRPr="00126F78" w:rsidRDefault="0079463A" w:rsidP="00601091">
            <w:pPr>
              <w:pStyle w:val="ab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79463A" w:rsidRPr="00126F78" w:rsidTr="00601091">
        <w:trPr>
          <w:trHeight w:val="653"/>
        </w:trPr>
        <w:tc>
          <w:tcPr>
            <w:tcW w:w="2660" w:type="dxa"/>
            <w:vAlign w:val="center"/>
          </w:tcPr>
          <w:p w:rsidR="0079463A" w:rsidRPr="0079463A" w:rsidRDefault="0079463A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ловная конструкция</w:t>
            </w:r>
          </w:p>
        </w:tc>
        <w:tc>
          <w:tcPr>
            <w:tcW w:w="7513" w:type="dxa"/>
          </w:tcPr>
          <w:p w:rsidR="0079463A" w:rsidRPr="00126F78" w:rsidRDefault="0079463A" w:rsidP="0079463A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f</w:t>
            </w:r>
            <w:r w:rsidRPr="00AD0FDA">
              <w:rPr>
                <w:rFonts w:ascii="Times New Roman" w:hAnsi="Times New Roman" w:cs="Times New Roman"/>
                <w:sz w:val="28"/>
                <w:szCs w:val="28"/>
              </w:rPr>
              <w:t xml:space="preserve"> (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Pr="00AD0FDA">
              <w:rPr>
                <w:rFonts w:ascii="Times New Roman" w:hAnsi="Times New Roman" w:cs="Times New Roman"/>
                <w:sz w:val="28"/>
                <w:szCs w:val="28"/>
              </w:rPr>
              <w:t>&gt;/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Pr="00AD0FDA">
              <w:rPr>
                <w:rFonts w:ascii="Times New Roman" w:hAnsi="Times New Roman" w:cs="Times New Roman"/>
                <w:sz w:val="28"/>
                <w:szCs w:val="28"/>
              </w:rPr>
              <w:t>&gt; &gt;/&lt; 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Pr="00AD0FDA">
              <w:rPr>
                <w:rFonts w:ascii="Times New Roman" w:hAnsi="Times New Roman" w:cs="Times New Roman"/>
                <w:sz w:val="28"/>
                <w:szCs w:val="28"/>
              </w:rPr>
              <w:t>&gt;/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Pr="00AD0FDA">
              <w:rPr>
                <w:rFonts w:ascii="Times New Roman" w:hAnsi="Times New Roman" w:cs="Times New Roman"/>
                <w:sz w:val="28"/>
                <w:szCs w:val="28"/>
              </w:rPr>
              <w:t xml:space="preserve">&gt;)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then</w:t>
            </w:r>
            <w:r w:rsidRPr="00AD0FD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79463A" w:rsidRPr="00126F78" w:rsidRDefault="0079463A" w:rsidP="0079463A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…</w:t>
            </w:r>
          </w:p>
          <w:p w:rsidR="0079463A" w:rsidRDefault="0079463A" w:rsidP="0079463A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:rsidR="0079463A" w:rsidRPr="00CE5D01" w:rsidRDefault="0079463A" w:rsidP="0079463A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else</w:t>
            </w:r>
            <w:r w:rsidRPr="00CE5D01">
              <w:rPr>
                <w:rFonts w:ascii="Times New Roman" w:hAnsi="Times New Roman" w:cs="Times New Roman"/>
                <w:sz w:val="28"/>
                <w:szCs w:val="28"/>
              </w:rPr>
              <w:t xml:space="preserve"> {</w:t>
            </w:r>
          </w:p>
          <w:p w:rsidR="0079463A" w:rsidRPr="00CE5D01" w:rsidRDefault="0079463A" w:rsidP="0079463A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E5D01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:rsidR="0079463A" w:rsidRPr="00CE5D01" w:rsidRDefault="0079463A" w:rsidP="0079463A">
            <w:pPr>
              <w:pStyle w:val="ab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E5D01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:rsidR="0079463A" w:rsidRPr="0079463A" w:rsidRDefault="0079463A" w:rsidP="0079463A">
            <w:pPr>
              <w:pStyle w:val="ab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9463A">
              <w:rPr>
                <w:rFonts w:ascii="Times New Roman" w:hAnsi="Times New Roman" w:cs="Times New Roman"/>
                <w:sz w:val="28"/>
                <w:szCs w:val="28"/>
              </w:rPr>
              <w:t>&lt;ид1&gt;, &lt;ид2&gt; - идентификаторы или литералы целочисленного типа. &lt;оператор&gt; - один из операторов сравнения (</w:t>
            </w:r>
            <w:r w:rsidRPr="0079463A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&gt; &lt;</w:t>
            </w:r>
            <w:r w:rsidRPr="0079463A">
              <w:rPr>
                <w:rFonts w:ascii="Times New Roman" w:hAnsi="Times New Roman" w:cs="Times New Roman"/>
                <w:sz w:val="28"/>
                <w:szCs w:val="28"/>
              </w:rPr>
              <w:t xml:space="preserve">), устанавливающий отношение между двумя операндами и организующий условие данной конструкции. При истинности условия выполняется код внутри блока </w:t>
            </w:r>
            <w:proofErr w:type="spellStart"/>
            <w:r w:rsidRPr="007946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79463A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</w:t>
            </w:r>
            <w:r w:rsidRPr="0079463A">
              <w:rPr>
                <w:rFonts w:ascii="Times New Roman" w:hAnsi="Times New Roman" w:cs="Times New Roman"/>
                <w:sz w:val="28"/>
                <w:szCs w:val="28"/>
              </w:rPr>
              <w:t xml:space="preserve">, иначе – внутри блока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else</w:t>
            </w:r>
            <w:r w:rsidRPr="0079463A">
              <w:rPr>
                <w:rFonts w:ascii="Times New Roman" w:hAnsi="Times New Roman" w:cs="Times New Roman"/>
                <w:sz w:val="28"/>
                <w:szCs w:val="28"/>
              </w:rPr>
              <w:t xml:space="preserve">. Любой из блоков </w:t>
            </w:r>
            <w:r w:rsidRPr="0079463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Pr="0079463A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else</w:t>
            </w:r>
            <w:proofErr w:type="spellEnd"/>
            <w:r w:rsidRPr="0079463A">
              <w:rPr>
                <w:rFonts w:ascii="Times New Roman" w:hAnsi="Times New Roman" w:cs="Times New Roman"/>
                <w:sz w:val="28"/>
                <w:szCs w:val="28"/>
              </w:rPr>
              <w:t xml:space="preserve"> может полностью отсутствовать, но не оба блока одновременно. При отсутствии одного из блоков, в зависимости от истинности или ложности условия программа может как выполнить один из заявленных блоков, так и передать управление инструкции, следующей в коде за закрывающим условную конструкцию символом </w:t>
            </w:r>
            <w:r w:rsidRPr="0079463A">
              <w:rPr>
                <w:rFonts w:ascii="Times New Roman" w:hAnsi="Times New Roman" w:cs="Times New Roman"/>
                <w:b/>
                <w:sz w:val="28"/>
                <w:szCs w:val="28"/>
              </w:rPr>
              <w:t>‘}’</w:t>
            </w:r>
            <w:r w:rsidRPr="0079463A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516DF6" w:rsidRPr="00047B2E" w:rsidRDefault="00516DF6" w:rsidP="00AA3BF1">
      <w:pPr>
        <w:pStyle w:val="2"/>
        <w:numPr>
          <w:ilvl w:val="1"/>
          <w:numId w:val="11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0" w:name="_Toc469840251"/>
      <w:bookmarkStart w:id="81" w:name="_Toc469841130"/>
      <w:bookmarkStart w:id="82" w:name="_Toc469842894"/>
      <w:bookmarkStart w:id="83" w:name="_Toc501542969"/>
      <w:bookmarkStart w:id="84" w:name="_Toc532670062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Область видимости</w:t>
      </w:r>
      <w:bookmarkEnd w:id="80"/>
      <w:bookmarkEnd w:id="81"/>
      <w:bookmarkEnd w:id="82"/>
      <w:bookmarkEnd w:id="83"/>
      <w:bookmarkEnd w:id="84"/>
    </w:p>
    <w:p w:rsidR="00516DF6" w:rsidRPr="00126F78" w:rsidRDefault="00516DF6" w:rsidP="00516DF6">
      <w:pPr>
        <w:tabs>
          <w:tab w:val="left" w:pos="0"/>
        </w:tabs>
        <w:spacing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AD6FAA">
        <w:rPr>
          <w:rFonts w:ascii="Times New Roman" w:hAnsi="Times New Roman" w:cs="Times New Roman"/>
          <w:noProof/>
          <w:sz w:val="28"/>
          <w:szCs w:val="28"/>
          <w:lang w:val="en-US"/>
        </w:rPr>
        <w:t>ADS</w:t>
      </w:r>
      <w:r w:rsidR="00AD6FAA" w:rsidRPr="00AD6FAA">
        <w:rPr>
          <w:rFonts w:ascii="Times New Roman" w:hAnsi="Times New Roman" w:cs="Times New Roman"/>
          <w:noProof/>
          <w:sz w:val="28"/>
          <w:szCs w:val="28"/>
        </w:rPr>
        <w:t>-2018</w:t>
      </w:r>
      <w:r w:rsidR="00532319" w:rsidRPr="00532319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126F78">
        <w:rPr>
          <w:rFonts w:ascii="Times New Roman" w:hAnsi="Times New Roman" w:cs="Times New Roman"/>
          <w:sz w:val="28"/>
          <w:szCs w:val="28"/>
        </w:rPr>
        <w:t xml:space="preserve">переменные </w:t>
      </w:r>
      <w:r w:rsidR="0079463A">
        <w:rPr>
          <w:rFonts w:ascii="Times New Roman" w:hAnsi="Times New Roman" w:cs="Times New Roman"/>
          <w:sz w:val="28"/>
          <w:szCs w:val="28"/>
        </w:rPr>
        <w:t xml:space="preserve">являются локальными и </w:t>
      </w:r>
      <w:r w:rsidRPr="00126F78">
        <w:rPr>
          <w:rFonts w:ascii="Times New Roman" w:hAnsi="Times New Roman" w:cs="Times New Roman"/>
          <w:sz w:val="28"/>
          <w:szCs w:val="28"/>
        </w:rPr>
        <w:t>обязаны находит</w:t>
      </w:r>
      <w:r w:rsidR="0079463A">
        <w:rPr>
          <w:rFonts w:ascii="Times New Roman" w:hAnsi="Times New Roman" w:cs="Times New Roman"/>
          <w:sz w:val="28"/>
          <w:szCs w:val="28"/>
        </w:rPr>
        <w:t>ь</w:t>
      </w:r>
      <w:r w:rsidRPr="00126F78">
        <w:rPr>
          <w:rFonts w:ascii="Times New Roman" w:hAnsi="Times New Roman" w:cs="Times New Roman"/>
          <w:sz w:val="28"/>
          <w:szCs w:val="28"/>
        </w:rPr>
        <w:t xml:space="preserve">ся внутри программного блока функций (по принципу С++). Объявление глобальных переменных не предусмотрено. </w:t>
      </w:r>
    </w:p>
    <w:p w:rsidR="00516DF6" w:rsidRDefault="00516DF6" w:rsidP="00AA3BF1">
      <w:pPr>
        <w:pStyle w:val="2"/>
        <w:numPr>
          <w:ilvl w:val="1"/>
          <w:numId w:val="11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5" w:name="_Toc469840252"/>
      <w:bookmarkStart w:id="86" w:name="_Toc469841131"/>
      <w:bookmarkStart w:id="87" w:name="_Toc469842895"/>
      <w:bookmarkStart w:id="88" w:name="_Toc501542970"/>
      <w:bookmarkStart w:id="89" w:name="_Toc532670063"/>
      <w:r w:rsidRPr="00126F78">
        <w:rPr>
          <w:rFonts w:ascii="Times New Roman" w:hAnsi="Times New Roman" w:cs="Times New Roman"/>
          <w:b/>
          <w:color w:val="auto"/>
          <w:sz w:val="28"/>
        </w:rPr>
        <w:t>Семантические проверки</w:t>
      </w:r>
      <w:bookmarkEnd w:id="85"/>
      <w:bookmarkEnd w:id="86"/>
      <w:bookmarkEnd w:id="87"/>
      <w:bookmarkEnd w:id="88"/>
      <w:bookmarkEnd w:id="89"/>
    </w:p>
    <w:p w:rsidR="00516DF6" w:rsidRPr="008C4644" w:rsidRDefault="00516DF6" w:rsidP="00516DF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C4644">
        <w:rPr>
          <w:rFonts w:ascii="Times New Roman" w:hAnsi="Times New Roman" w:cs="Times New Roman"/>
          <w:sz w:val="28"/>
          <w:szCs w:val="28"/>
        </w:rPr>
        <w:t>Таблица с перечнем семантических проверок, предусмотренных</w:t>
      </w:r>
      <w:r>
        <w:rPr>
          <w:rFonts w:ascii="Times New Roman" w:hAnsi="Times New Roman" w:cs="Times New Roman"/>
          <w:sz w:val="28"/>
          <w:szCs w:val="28"/>
        </w:rPr>
        <w:t xml:space="preserve"> языком, приведена в таблице 1.8</w:t>
      </w:r>
      <w:r w:rsidRPr="008C4644">
        <w:rPr>
          <w:rFonts w:ascii="Times New Roman" w:hAnsi="Times New Roman" w:cs="Times New Roman"/>
          <w:sz w:val="28"/>
          <w:szCs w:val="28"/>
        </w:rPr>
        <w:t>.</w:t>
      </w:r>
    </w:p>
    <w:p w:rsidR="00516DF6" w:rsidRPr="008D33AB" w:rsidRDefault="00516DF6" w:rsidP="00516DF6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Таблица 1.</w:t>
      </w:r>
      <w:r>
        <w:rPr>
          <w:rFonts w:ascii="Times New Roman" w:hAnsi="Times New Roman" w:cs="Times New Roman"/>
          <w:sz w:val="28"/>
          <w:szCs w:val="24"/>
          <w:lang w:val="en-US"/>
        </w:rPr>
        <w:t xml:space="preserve">8 </w:t>
      </w:r>
      <w:r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 w:rsidRPr="008D33AB">
        <w:rPr>
          <w:rFonts w:ascii="Times New Roman" w:hAnsi="Times New Roman" w:cs="Times New Roman"/>
          <w:sz w:val="28"/>
          <w:szCs w:val="24"/>
        </w:rPr>
        <w:t>Семантические проверки</w:t>
      </w: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208"/>
        <w:gridCol w:w="8965"/>
      </w:tblGrid>
      <w:tr w:rsidR="00516DF6" w:rsidRPr="00E43B89" w:rsidTr="00601091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16DF6" w:rsidRPr="00E43B89" w:rsidRDefault="00516DF6" w:rsidP="0060109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Номер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16DF6" w:rsidRPr="00E43B89" w:rsidRDefault="00516DF6" w:rsidP="0060109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Правило</w:t>
            </w:r>
          </w:p>
        </w:tc>
      </w:tr>
      <w:tr w:rsidR="00516DF6" w:rsidRPr="00E43B89" w:rsidTr="00601091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16DF6" w:rsidRPr="00E43B89" w:rsidRDefault="00516DF6" w:rsidP="0060109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16DF6" w:rsidRPr="00E43B89" w:rsidRDefault="00516DF6" w:rsidP="006010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дентификаторы функций не должны повторяться</w:t>
            </w:r>
          </w:p>
        </w:tc>
      </w:tr>
      <w:tr w:rsidR="00516DF6" w:rsidRPr="00E43B89" w:rsidTr="00601091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16DF6" w:rsidRPr="00E43B89" w:rsidRDefault="00516DF6" w:rsidP="0060109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16DF6" w:rsidRPr="00E43B89" w:rsidRDefault="00516DF6" w:rsidP="006010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передаваемых значений в функцию должен совпадать с типом параметров при её объявлении</w:t>
            </w:r>
          </w:p>
        </w:tc>
      </w:tr>
      <w:tr w:rsidR="00516DF6" w:rsidRPr="00E43B89" w:rsidTr="00601091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16DF6" w:rsidRPr="00E43B89" w:rsidRDefault="00516DF6" w:rsidP="0060109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16DF6" w:rsidRPr="00E43B89" w:rsidRDefault="00516DF6" w:rsidP="006010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передаваемых значений в функцию стандартной библиотеки должен соответствовать заявленному.</w:t>
            </w:r>
          </w:p>
        </w:tc>
      </w:tr>
      <w:tr w:rsidR="00516DF6" w:rsidRPr="00E43B89" w:rsidTr="00601091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16DF6" w:rsidRPr="00E43B89" w:rsidRDefault="00516DF6" w:rsidP="0060109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16DF6" w:rsidRPr="00E43B89" w:rsidRDefault="00516DF6" w:rsidP="006010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 должен быть объявлен до его использования.</w:t>
            </w:r>
          </w:p>
        </w:tc>
      </w:tr>
      <w:tr w:rsidR="00516DF6" w:rsidRPr="00E43B89" w:rsidTr="00601091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16DF6" w:rsidRDefault="00516DF6" w:rsidP="00601091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16DF6" w:rsidRDefault="00516DF6" w:rsidP="006010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нды в арифметическом выражении не могут быть разных типов</w:t>
            </w:r>
          </w:p>
        </w:tc>
      </w:tr>
    </w:tbl>
    <w:p w:rsidR="00516DF6" w:rsidRPr="00126F78" w:rsidRDefault="00516DF6" w:rsidP="00AA3BF1">
      <w:pPr>
        <w:pStyle w:val="2"/>
        <w:numPr>
          <w:ilvl w:val="1"/>
          <w:numId w:val="11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0" w:name="_Toc469840253"/>
      <w:bookmarkStart w:id="91" w:name="_Toc469841132"/>
      <w:bookmarkStart w:id="92" w:name="_Toc469842896"/>
      <w:bookmarkStart w:id="93" w:name="_Toc501542971"/>
      <w:bookmarkStart w:id="94" w:name="_Toc532670064"/>
      <w:r w:rsidRPr="00126F78">
        <w:rPr>
          <w:rFonts w:ascii="Times New Roman" w:hAnsi="Times New Roman" w:cs="Times New Roman"/>
          <w:b/>
          <w:color w:val="auto"/>
          <w:sz w:val="28"/>
        </w:rPr>
        <w:t>Распределение оперативной памяти на этапе выполнения</w:t>
      </w:r>
      <w:bookmarkEnd w:id="90"/>
      <w:bookmarkEnd w:id="91"/>
      <w:bookmarkEnd w:id="92"/>
      <w:bookmarkEnd w:id="93"/>
      <w:bookmarkEnd w:id="94"/>
    </w:p>
    <w:p w:rsidR="00516DF6" w:rsidRPr="00221E46" w:rsidRDefault="00516DF6" w:rsidP="00D670D1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95" w:name="_Toc469840254"/>
      <w:bookmarkStart w:id="96" w:name="_Toc469841133"/>
      <w:bookmarkStart w:id="97" w:name="_Toc469842897"/>
      <w:r w:rsidRPr="004D0DDD">
        <w:rPr>
          <w:rFonts w:ascii="Times New Roman" w:hAnsi="Times New Roman" w:cs="Times New Roman"/>
          <w:sz w:val="28"/>
          <w:szCs w:val="28"/>
        </w:rPr>
        <w:t>Все переменные размещаются в куче.</w:t>
      </w:r>
      <w:r w:rsidRPr="00221E4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аспределение оперативной памяти происходит на этапе генерации. </w:t>
      </w:r>
      <w:r w:rsidRPr="003314A2">
        <w:rPr>
          <w:rFonts w:ascii="Times New Roman" w:hAnsi="Times New Roman" w:cs="Times New Roman"/>
          <w:sz w:val="28"/>
          <w:szCs w:val="28"/>
        </w:rPr>
        <w:t xml:space="preserve">Промежуточный код, таблица лексем и таблица идентификаторов сохраняются в структуры с выделенной под них динамической памятью, которая очищается по окончанию работы транслятора. </w:t>
      </w:r>
    </w:p>
    <w:p w:rsidR="00516DF6" w:rsidRPr="00126F78" w:rsidRDefault="00516DF6" w:rsidP="00AA3BF1">
      <w:pPr>
        <w:pStyle w:val="2"/>
        <w:numPr>
          <w:ilvl w:val="1"/>
          <w:numId w:val="11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8" w:name="_Toc501542972"/>
      <w:bookmarkStart w:id="99" w:name="_Toc532670065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Стандартная библиотека и её состав</w:t>
      </w:r>
      <w:bookmarkEnd w:id="95"/>
      <w:bookmarkEnd w:id="96"/>
      <w:bookmarkEnd w:id="97"/>
      <w:bookmarkEnd w:id="98"/>
      <w:bookmarkEnd w:id="99"/>
    </w:p>
    <w:p w:rsidR="00D670D1" w:rsidRDefault="00D670D1" w:rsidP="00D670D1">
      <w:pPr>
        <w:pStyle w:val="a9"/>
        <w:shd w:val="clear" w:color="auto" w:fill="FFFFFF" w:themeFill="background1"/>
        <w:ind w:firstLine="709"/>
        <w:rPr>
          <w:rFonts w:ascii="Times New Roman" w:hAnsi="Times New Roman" w:cs="Times New Roman"/>
          <w:sz w:val="28"/>
          <w:szCs w:val="28"/>
        </w:rPr>
      </w:pPr>
      <w:r w:rsidRPr="00D670D1">
        <w:rPr>
          <w:rFonts w:ascii="Times New Roman" w:hAnsi="Times New Roman" w:cs="Times New Roman"/>
          <w:sz w:val="28"/>
          <w:szCs w:val="28"/>
        </w:rPr>
        <w:t xml:space="preserve">В языке </w:t>
      </w:r>
      <w:r w:rsidRPr="00D670D1">
        <w:rPr>
          <w:rFonts w:ascii="Times New Roman" w:hAnsi="Times New Roman" w:cs="Times New Roman"/>
          <w:sz w:val="28"/>
          <w:szCs w:val="28"/>
          <w:lang w:val="en-GB"/>
        </w:rPr>
        <w:t>ADS</w:t>
      </w:r>
      <w:r w:rsidRPr="00D670D1">
        <w:rPr>
          <w:rFonts w:ascii="Times New Roman" w:hAnsi="Times New Roman" w:cs="Times New Roman"/>
          <w:sz w:val="28"/>
          <w:szCs w:val="28"/>
        </w:rPr>
        <w:t xml:space="preserve">-2018  присутствует стандартная библиотека, которая подключается автоматически при трансляции исходного кода в язык ассемблера. </w:t>
      </w:r>
    </w:p>
    <w:p w:rsidR="007706F4" w:rsidRDefault="00D670D1" w:rsidP="00394832">
      <w:pPr>
        <w:pStyle w:val="a9"/>
        <w:shd w:val="clear" w:color="auto" w:fill="FFFFFF" w:themeFill="background1"/>
        <w:ind w:firstLine="709"/>
        <w:rPr>
          <w:rFonts w:ascii="Times New Roman" w:hAnsi="Times New Roman" w:cs="Times New Roman"/>
          <w:sz w:val="28"/>
          <w:szCs w:val="28"/>
        </w:rPr>
      </w:pPr>
      <w:r w:rsidRPr="00D670D1">
        <w:rPr>
          <w:rFonts w:ascii="Times New Roman" w:hAnsi="Times New Roman" w:cs="Times New Roman"/>
          <w:sz w:val="28"/>
          <w:szCs w:val="28"/>
        </w:rPr>
        <w:t>Стандартная библиотека написан</w:t>
      </w:r>
      <w:r>
        <w:rPr>
          <w:rFonts w:ascii="Times New Roman" w:hAnsi="Times New Roman" w:cs="Times New Roman"/>
          <w:sz w:val="28"/>
          <w:szCs w:val="28"/>
        </w:rPr>
        <w:t>ная</w:t>
      </w:r>
      <w:r w:rsidRPr="00D670D1">
        <w:rPr>
          <w:rFonts w:ascii="Times New Roman" w:hAnsi="Times New Roman" w:cs="Times New Roman"/>
          <w:sz w:val="28"/>
          <w:szCs w:val="28"/>
        </w:rPr>
        <w:t xml:space="preserve"> на языке С++, подключается к транслированному коду на этапе генерации кода.</w:t>
      </w:r>
    </w:p>
    <w:p w:rsidR="007706F4" w:rsidRDefault="00D670D1" w:rsidP="00394832">
      <w:pPr>
        <w:pStyle w:val="a9"/>
        <w:shd w:val="clear" w:color="auto" w:fill="FFFFFF" w:themeFill="background1"/>
        <w:ind w:firstLine="709"/>
      </w:pPr>
      <w:r w:rsidRPr="00D670D1">
        <w:rPr>
          <w:rFonts w:ascii="Times New Roman" w:hAnsi="Times New Roman" w:cs="Times New Roman"/>
          <w:sz w:val="28"/>
          <w:szCs w:val="28"/>
        </w:rPr>
        <w:t xml:space="preserve"> Вызовы стандартных функций доступны там же, где и вызов пользовательских функций. Также в стандартной библиотеке реализованы функции для манипулирования вводом-выводом, недоступные конечному пользователю.</w:t>
      </w:r>
      <w:r w:rsidRPr="00364FBC">
        <w:t xml:space="preserve"> </w:t>
      </w:r>
    </w:p>
    <w:p w:rsidR="007706F4" w:rsidRPr="003A08D9" w:rsidRDefault="00D670D1" w:rsidP="00AA3BF1">
      <w:pPr>
        <w:pStyle w:val="a9"/>
        <w:shd w:val="clear" w:color="auto" w:fill="FFFFFF" w:themeFill="background1"/>
        <w:ind w:firstLine="709"/>
        <w:rPr>
          <w:rFonts w:ascii="Times New Roman" w:hAnsi="Times New Roman" w:cs="Times New Roman"/>
          <w:sz w:val="28"/>
          <w:szCs w:val="28"/>
        </w:rPr>
      </w:pPr>
      <w:r w:rsidRPr="00D670D1">
        <w:rPr>
          <w:rFonts w:ascii="Times New Roman" w:hAnsi="Times New Roman" w:cs="Times New Roman"/>
          <w:sz w:val="28"/>
          <w:szCs w:val="28"/>
        </w:rPr>
        <w:t xml:space="preserve"> Содержимое библиотеки и описание</w:t>
      </w:r>
      <w:r w:rsidR="007706F4" w:rsidRPr="007706F4">
        <w:rPr>
          <w:rFonts w:ascii="Times New Roman" w:hAnsi="Times New Roman" w:cs="Times New Roman"/>
          <w:sz w:val="28"/>
          <w:szCs w:val="28"/>
        </w:rPr>
        <w:t xml:space="preserve"> </w:t>
      </w:r>
      <w:r w:rsidR="007706F4">
        <w:rPr>
          <w:rFonts w:ascii="Times New Roman" w:hAnsi="Times New Roman" w:cs="Times New Roman"/>
          <w:sz w:val="28"/>
          <w:szCs w:val="28"/>
        </w:rPr>
        <w:t>содержащихся в ней</w:t>
      </w:r>
      <w:r w:rsidRPr="00D670D1">
        <w:rPr>
          <w:rFonts w:ascii="Times New Roman" w:hAnsi="Times New Roman" w:cs="Times New Roman"/>
          <w:sz w:val="28"/>
          <w:szCs w:val="28"/>
        </w:rPr>
        <w:t xml:space="preserve"> функций представлено в таблице 1.</w:t>
      </w:r>
      <w:r w:rsidRPr="00CE5D01">
        <w:rPr>
          <w:rFonts w:ascii="Times New Roman" w:hAnsi="Times New Roman" w:cs="Times New Roman"/>
          <w:sz w:val="28"/>
          <w:szCs w:val="28"/>
        </w:rPr>
        <w:t>9</w:t>
      </w:r>
    </w:p>
    <w:p w:rsidR="00516DF6" w:rsidRPr="00126F78" w:rsidRDefault="00516DF6" w:rsidP="00AA3BF1">
      <w:pPr>
        <w:pStyle w:val="a9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</w:t>
      </w:r>
      <w:r w:rsidRPr="00AB42FB">
        <w:rPr>
          <w:rFonts w:ascii="Times New Roman" w:hAnsi="Times New Roman" w:cs="Times New Roman"/>
          <w:sz w:val="28"/>
          <w:szCs w:val="28"/>
        </w:rPr>
        <w:t>9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>Состав стандартной библиотеки</w:t>
      </w:r>
    </w:p>
    <w:tbl>
      <w:tblPr>
        <w:tblStyle w:val="ac"/>
        <w:tblW w:w="10065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276"/>
        <w:gridCol w:w="1843"/>
        <w:gridCol w:w="2410"/>
        <w:gridCol w:w="4536"/>
      </w:tblGrid>
      <w:tr w:rsidR="00516DF6" w:rsidRPr="00126F78" w:rsidTr="00D670D1">
        <w:tc>
          <w:tcPr>
            <w:tcW w:w="1276" w:type="dxa"/>
          </w:tcPr>
          <w:p w:rsidR="00516DF6" w:rsidRPr="00126F78" w:rsidRDefault="00516DF6" w:rsidP="00601091">
            <w:pPr>
              <w:pStyle w:val="a9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Имя функции</w:t>
            </w:r>
          </w:p>
        </w:tc>
        <w:tc>
          <w:tcPr>
            <w:tcW w:w="1843" w:type="dxa"/>
          </w:tcPr>
          <w:p w:rsidR="00516DF6" w:rsidRPr="00126F78" w:rsidRDefault="00516DF6" w:rsidP="00601091">
            <w:pPr>
              <w:pStyle w:val="a9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2410" w:type="dxa"/>
          </w:tcPr>
          <w:p w:rsidR="00516DF6" w:rsidRPr="00126F78" w:rsidRDefault="00516DF6" w:rsidP="00601091">
            <w:pPr>
              <w:pStyle w:val="a9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ринимаемые параметры</w:t>
            </w:r>
          </w:p>
        </w:tc>
        <w:tc>
          <w:tcPr>
            <w:tcW w:w="4536" w:type="dxa"/>
          </w:tcPr>
          <w:p w:rsidR="00516DF6" w:rsidRPr="00126F78" w:rsidRDefault="00516DF6" w:rsidP="00601091">
            <w:pPr>
              <w:pStyle w:val="a9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516DF6" w:rsidRPr="00126F78" w:rsidTr="00D670D1">
        <w:trPr>
          <w:trHeight w:val="77"/>
        </w:trPr>
        <w:tc>
          <w:tcPr>
            <w:tcW w:w="1276" w:type="dxa"/>
          </w:tcPr>
          <w:p w:rsidR="00516DF6" w:rsidRPr="00D670D1" w:rsidRDefault="00D670D1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="00516DF6"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w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s </w:t>
            </w:r>
          </w:p>
        </w:tc>
        <w:tc>
          <w:tcPr>
            <w:tcW w:w="1843" w:type="dxa"/>
          </w:tcPr>
          <w:p w:rsidR="00516DF6" w:rsidRPr="00D670D1" w:rsidRDefault="00D670D1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eger</w:t>
            </w:r>
          </w:p>
        </w:tc>
        <w:tc>
          <w:tcPr>
            <w:tcW w:w="2410" w:type="dxa"/>
          </w:tcPr>
          <w:p w:rsidR="00516DF6" w:rsidRPr="00D670D1" w:rsidRDefault="00D670D1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eger</w:t>
            </w:r>
            <w:r w:rsidR="00516DF6" w:rsidRPr="00D670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 – </w:t>
            </w:r>
            <w:r w:rsidR="00516DF6" w:rsidRPr="00126F78">
              <w:rPr>
                <w:rFonts w:ascii="Times New Roman" w:hAnsi="Times New Roman" w:cs="Times New Roman"/>
                <w:sz w:val="28"/>
                <w:szCs w:val="28"/>
              </w:rPr>
              <w:t>число</w:t>
            </w:r>
          </w:p>
          <w:p w:rsidR="00516DF6" w:rsidRPr="00D670D1" w:rsidRDefault="00D670D1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eger</w:t>
            </w:r>
            <w:r w:rsidR="00516DF6" w:rsidRPr="00D670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 n – </w:t>
            </w:r>
            <w:r w:rsidR="00516DF6" w:rsidRPr="00126F78">
              <w:rPr>
                <w:rFonts w:ascii="Times New Roman" w:hAnsi="Times New Roman" w:cs="Times New Roman"/>
                <w:sz w:val="28"/>
                <w:szCs w:val="28"/>
              </w:rPr>
              <w:t>степень</w:t>
            </w:r>
            <w:r w:rsidR="00516DF6" w:rsidRPr="00D670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4536" w:type="dxa"/>
          </w:tcPr>
          <w:p w:rsidR="00516DF6" w:rsidRPr="00126F78" w:rsidRDefault="00516DF6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кция возводит число x в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тепень 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n</w:t>
            </w:r>
          </w:p>
        </w:tc>
      </w:tr>
      <w:tr w:rsidR="00516DF6" w:rsidRPr="00126F78" w:rsidTr="00D670D1">
        <w:trPr>
          <w:trHeight w:val="77"/>
        </w:trPr>
        <w:tc>
          <w:tcPr>
            <w:tcW w:w="1276" w:type="dxa"/>
          </w:tcPr>
          <w:p w:rsidR="00516DF6" w:rsidRPr="00D670D1" w:rsidRDefault="00D670D1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len</w:t>
            </w:r>
            <w:proofErr w:type="spellEnd"/>
          </w:p>
        </w:tc>
        <w:tc>
          <w:tcPr>
            <w:tcW w:w="1843" w:type="dxa"/>
          </w:tcPr>
          <w:p w:rsidR="00516DF6" w:rsidRPr="00D670D1" w:rsidRDefault="00D670D1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eger</w:t>
            </w:r>
          </w:p>
        </w:tc>
        <w:tc>
          <w:tcPr>
            <w:tcW w:w="2410" w:type="dxa"/>
          </w:tcPr>
          <w:p w:rsidR="00516DF6" w:rsidRPr="00126F78" w:rsidRDefault="00D670D1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ing</w:t>
            </w:r>
            <w:r w:rsidR="00516DF6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x - строка</w:t>
            </w:r>
          </w:p>
        </w:tc>
        <w:tc>
          <w:tcPr>
            <w:tcW w:w="4536" w:type="dxa"/>
          </w:tcPr>
          <w:p w:rsidR="00516DF6" w:rsidRPr="00126F78" w:rsidRDefault="00516DF6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Функция вычисляет длину строки x</w:t>
            </w:r>
          </w:p>
        </w:tc>
      </w:tr>
      <w:tr w:rsidR="00516DF6" w:rsidRPr="00126F78" w:rsidTr="00D670D1">
        <w:trPr>
          <w:trHeight w:val="77"/>
        </w:trPr>
        <w:tc>
          <w:tcPr>
            <w:tcW w:w="1276" w:type="dxa"/>
          </w:tcPr>
          <w:p w:rsidR="00516DF6" w:rsidRPr="00D670D1" w:rsidRDefault="00D670D1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printi</w:t>
            </w:r>
            <w:proofErr w:type="spellEnd"/>
          </w:p>
        </w:tc>
        <w:tc>
          <w:tcPr>
            <w:tcW w:w="1843" w:type="dxa"/>
          </w:tcPr>
          <w:p w:rsidR="00516DF6" w:rsidRPr="00126F78" w:rsidRDefault="00516DF6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410" w:type="dxa"/>
          </w:tcPr>
          <w:p w:rsidR="00516DF6" w:rsidRPr="00126F78" w:rsidRDefault="00D670D1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eger</w:t>
            </w:r>
            <w:r w:rsidR="00516DF6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x - число</w:t>
            </w:r>
          </w:p>
        </w:tc>
        <w:tc>
          <w:tcPr>
            <w:tcW w:w="4536" w:type="dxa"/>
          </w:tcPr>
          <w:p w:rsidR="00516DF6" w:rsidRPr="00126F78" w:rsidRDefault="00516DF6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Функция выводит на консоль числ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 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</w:p>
        </w:tc>
      </w:tr>
      <w:tr w:rsidR="00516DF6" w:rsidRPr="00126F78" w:rsidTr="00D670D1">
        <w:trPr>
          <w:trHeight w:val="77"/>
        </w:trPr>
        <w:tc>
          <w:tcPr>
            <w:tcW w:w="1276" w:type="dxa"/>
          </w:tcPr>
          <w:p w:rsidR="00516DF6" w:rsidRPr="00126F78" w:rsidRDefault="00D670D1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s</w:t>
            </w:r>
          </w:p>
        </w:tc>
        <w:tc>
          <w:tcPr>
            <w:tcW w:w="1843" w:type="dxa"/>
          </w:tcPr>
          <w:p w:rsidR="00516DF6" w:rsidRPr="00126F78" w:rsidRDefault="00516DF6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410" w:type="dxa"/>
          </w:tcPr>
          <w:p w:rsidR="00516DF6" w:rsidRPr="00126F78" w:rsidRDefault="00D670D1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ing</w:t>
            </w:r>
            <w:r w:rsidR="00516DF6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x - строка</w:t>
            </w:r>
          </w:p>
        </w:tc>
        <w:tc>
          <w:tcPr>
            <w:tcW w:w="4536" w:type="dxa"/>
          </w:tcPr>
          <w:p w:rsidR="00516DF6" w:rsidRPr="00126F78" w:rsidRDefault="00516DF6" w:rsidP="00601091">
            <w:pPr>
              <w:pStyle w:val="a9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Фу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кция выводит на консоль строку x</w:t>
            </w:r>
          </w:p>
        </w:tc>
      </w:tr>
    </w:tbl>
    <w:p w:rsidR="00516DF6" w:rsidRPr="00126F78" w:rsidRDefault="00516DF6" w:rsidP="00AA3BF1">
      <w:pPr>
        <w:pStyle w:val="2"/>
        <w:numPr>
          <w:ilvl w:val="1"/>
          <w:numId w:val="11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00" w:name="_Toc469840255"/>
      <w:bookmarkStart w:id="101" w:name="_Toc469841134"/>
      <w:bookmarkStart w:id="102" w:name="_Toc469842898"/>
      <w:bookmarkStart w:id="103" w:name="_Toc501542973"/>
      <w:bookmarkStart w:id="104" w:name="_Toc532670066"/>
      <w:r w:rsidRPr="00126F78">
        <w:rPr>
          <w:rFonts w:ascii="Times New Roman" w:hAnsi="Times New Roman" w:cs="Times New Roman"/>
          <w:b/>
          <w:color w:val="auto"/>
          <w:sz w:val="28"/>
        </w:rPr>
        <w:t>Ввод и вывод данных</w:t>
      </w:r>
      <w:bookmarkEnd w:id="100"/>
      <w:bookmarkEnd w:id="101"/>
      <w:bookmarkEnd w:id="102"/>
      <w:bookmarkEnd w:id="103"/>
      <w:bookmarkEnd w:id="104"/>
    </w:p>
    <w:p w:rsidR="00516DF6" w:rsidRDefault="00516DF6" w:rsidP="00516DF6">
      <w:pPr>
        <w:spacing w:after="0" w:line="24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вод данных не поддерживается языком программирования </w:t>
      </w:r>
      <w:r w:rsidR="00AD6FAA">
        <w:rPr>
          <w:rFonts w:ascii="Times New Roman" w:hAnsi="Times New Roman" w:cs="Times New Roman"/>
          <w:noProof/>
          <w:sz w:val="28"/>
          <w:szCs w:val="28"/>
          <w:lang w:val="en-US"/>
        </w:rPr>
        <w:t>ADS</w:t>
      </w:r>
      <w:r w:rsidR="00AD6FAA" w:rsidRPr="00AD6FAA">
        <w:rPr>
          <w:rFonts w:ascii="Times New Roman" w:hAnsi="Times New Roman" w:cs="Times New Roman"/>
          <w:noProof/>
          <w:sz w:val="28"/>
          <w:szCs w:val="28"/>
        </w:rPr>
        <w:t>-2018</w:t>
      </w:r>
      <w:r w:rsidRPr="00126F78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D670D1" w:rsidRPr="00364FBC" w:rsidRDefault="00D670D1" w:rsidP="00D670D1">
      <w:pPr>
        <w:pStyle w:val="ae"/>
        <w:spacing w:after="0" w:line="240" w:lineRule="auto"/>
        <w:ind w:left="0" w:firstLine="709"/>
      </w:pPr>
      <w:bookmarkStart w:id="105" w:name="_Toc469840256"/>
      <w:bookmarkStart w:id="106" w:name="_Toc469841135"/>
      <w:bookmarkStart w:id="107" w:name="_Toc469842899"/>
      <w:bookmarkStart w:id="108" w:name="_Toc501542974"/>
      <w:r w:rsidRPr="00364FBC">
        <w:t>Вывод данных осуществляется с помощью оператора</w:t>
      </w:r>
      <w:r>
        <w:t xml:space="preserve"> </w:t>
      </w:r>
      <w:r>
        <w:rPr>
          <w:lang w:val="en-GB"/>
        </w:rPr>
        <w:t>print</w:t>
      </w:r>
      <w:r w:rsidRPr="00364FBC">
        <w:t>. Допускается использование оператора</w:t>
      </w:r>
      <w:r w:rsidRPr="00D670D1">
        <w:t xml:space="preserve"> </w:t>
      </w:r>
      <w:r>
        <w:rPr>
          <w:lang w:val="en-GB"/>
        </w:rPr>
        <w:t>print</w:t>
      </w:r>
      <w:r w:rsidRPr="00364FBC">
        <w:t xml:space="preserve"> с литералами и идентификаторами.</w:t>
      </w:r>
    </w:p>
    <w:p w:rsidR="00D670D1" w:rsidRPr="00364FBC" w:rsidRDefault="00D670D1" w:rsidP="00D670D1">
      <w:pPr>
        <w:pStyle w:val="ae"/>
        <w:spacing w:after="0" w:line="240" w:lineRule="auto"/>
        <w:ind w:left="0" w:firstLine="709"/>
      </w:pPr>
      <w:r w:rsidRPr="00364FBC">
        <w:t>Функци</w:t>
      </w:r>
      <w:r>
        <w:t>я</w:t>
      </w:r>
      <w:r w:rsidRPr="00364FBC">
        <w:t>, управляющ</w:t>
      </w:r>
      <w:r>
        <w:t>ая</w:t>
      </w:r>
      <w:r w:rsidRPr="00364FBC">
        <w:t xml:space="preserve"> выводом данных, реализован</w:t>
      </w:r>
      <w:r>
        <w:t>а</w:t>
      </w:r>
      <w:r w:rsidRPr="00364FBC">
        <w:t xml:space="preserve"> на языке С++, вызыва</w:t>
      </w:r>
      <w:r>
        <w:t>е</w:t>
      </w:r>
      <w:r w:rsidRPr="00364FBC">
        <w:t>тся из транслированного кода, конечному пользователю недоступны. Пользовательск</w:t>
      </w:r>
      <w:r>
        <w:t>ая</w:t>
      </w:r>
      <w:r w:rsidRPr="00364FBC">
        <w:t xml:space="preserve"> команд</w:t>
      </w:r>
      <w:r>
        <w:t xml:space="preserve">а </w:t>
      </w:r>
      <w:r>
        <w:rPr>
          <w:lang w:val="en-GB"/>
        </w:rPr>
        <w:t>print</w:t>
      </w:r>
      <w:r w:rsidRPr="00D670D1">
        <w:t xml:space="preserve"> </w:t>
      </w:r>
      <w:r w:rsidRPr="00364FBC">
        <w:t>в транслированном коде буд</w:t>
      </w:r>
      <w:r>
        <w:t>е</w:t>
      </w:r>
      <w:r w:rsidRPr="00364FBC">
        <w:t>т заменен</w:t>
      </w:r>
      <w:r>
        <w:t>а</w:t>
      </w:r>
      <w:r w:rsidRPr="00364FBC">
        <w:t xml:space="preserve"> вызовом нужных библиотечных функций. Библиотека, содержащая нужные процедуры, подключается на этапе генерации кода.</w:t>
      </w:r>
    </w:p>
    <w:p w:rsidR="00516DF6" w:rsidRPr="00126F78" w:rsidRDefault="00516DF6" w:rsidP="00AA3BF1">
      <w:pPr>
        <w:pStyle w:val="2"/>
        <w:numPr>
          <w:ilvl w:val="1"/>
          <w:numId w:val="11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09" w:name="_Toc532670067"/>
      <w:r w:rsidRPr="00126F78">
        <w:rPr>
          <w:rFonts w:ascii="Times New Roman" w:hAnsi="Times New Roman" w:cs="Times New Roman"/>
          <w:b/>
          <w:color w:val="auto"/>
          <w:sz w:val="28"/>
        </w:rPr>
        <w:t>Точка входа</w:t>
      </w:r>
      <w:bookmarkEnd w:id="105"/>
      <w:bookmarkEnd w:id="106"/>
      <w:bookmarkEnd w:id="107"/>
      <w:bookmarkEnd w:id="108"/>
      <w:bookmarkEnd w:id="109"/>
    </w:p>
    <w:p w:rsidR="00D670D1" w:rsidRPr="00364FBC" w:rsidRDefault="00D670D1" w:rsidP="00D670D1">
      <w:pPr>
        <w:pStyle w:val="ae"/>
        <w:spacing w:after="0" w:line="240" w:lineRule="auto"/>
        <w:ind w:left="0" w:firstLine="709"/>
      </w:pPr>
      <w:bookmarkStart w:id="110" w:name="_Toc469840257"/>
      <w:bookmarkStart w:id="111" w:name="_Toc469841136"/>
      <w:bookmarkStart w:id="112" w:name="_Toc469842900"/>
      <w:bookmarkStart w:id="113" w:name="_Toc501542975"/>
      <w:r w:rsidRPr="00364FBC">
        <w:t xml:space="preserve">В языке ADS-2018  каждая программа должна содержать главную функцию (точку входа) </w:t>
      </w:r>
      <w:proofErr w:type="spellStart"/>
      <w:r w:rsidRPr="00D670D1">
        <w:t>main</w:t>
      </w:r>
      <w:proofErr w:type="spellEnd"/>
      <w:r w:rsidRPr="00364FBC">
        <w:t>, с первой инструкции которой начнётся последовательное выполнение команд программы.</w:t>
      </w:r>
    </w:p>
    <w:p w:rsidR="00516DF6" w:rsidRPr="00126F78" w:rsidRDefault="00516DF6" w:rsidP="00AA3BF1">
      <w:pPr>
        <w:pStyle w:val="2"/>
        <w:numPr>
          <w:ilvl w:val="1"/>
          <w:numId w:val="11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14" w:name="_Toc532670068"/>
      <w:r w:rsidRPr="00126F78">
        <w:rPr>
          <w:rFonts w:ascii="Times New Roman" w:hAnsi="Times New Roman" w:cs="Times New Roman"/>
          <w:b/>
          <w:color w:val="auto"/>
          <w:sz w:val="28"/>
        </w:rPr>
        <w:t>Препроцессор</w:t>
      </w:r>
      <w:bookmarkEnd w:id="110"/>
      <w:bookmarkEnd w:id="111"/>
      <w:bookmarkEnd w:id="112"/>
      <w:bookmarkEnd w:id="113"/>
      <w:bookmarkEnd w:id="114"/>
    </w:p>
    <w:p w:rsidR="00DD610F" w:rsidRPr="00126F78" w:rsidRDefault="00516DF6" w:rsidP="00B42CE8">
      <w:pPr>
        <w:pStyle w:val="a9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Препроцессор</w:t>
      </w:r>
      <w:r w:rsidR="00497312">
        <w:rPr>
          <w:rFonts w:ascii="Times New Roman" w:hAnsi="Times New Roman" w:cs="Times New Roman"/>
          <w:sz w:val="28"/>
          <w:szCs w:val="28"/>
        </w:rPr>
        <w:t>, принимающий и выдающий некоторые данные на вход транслятору,</w:t>
      </w:r>
      <w:r w:rsidRPr="00126F78">
        <w:rPr>
          <w:rFonts w:ascii="Times New Roman" w:hAnsi="Times New Roman" w:cs="Times New Roman"/>
          <w:sz w:val="28"/>
          <w:szCs w:val="28"/>
        </w:rPr>
        <w:t xml:space="preserve"> в языке программирования </w:t>
      </w:r>
      <w:r w:rsidR="00AD6FAA">
        <w:rPr>
          <w:rFonts w:ascii="Times New Roman" w:hAnsi="Times New Roman" w:cs="Times New Roman"/>
          <w:sz w:val="28"/>
          <w:szCs w:val="28"/>
          <w:lang w:val="en-US"/>
        </w:rPr>
        <w:t>ADS</w:t>
      </w:r>
      <w:r w:rsidR="00AD6FAA" w:rsidRPr="00AD6FAA">
        <w:rPr>
          <w:rFonts w:ascii="Times New Roman" w:hAnsi="Times New Roman" w:cs="Times New Roman"/>
          <w:sz w:val="28"/>
          <w:szCs w:val="28"/>
        </w:rPr>
        <w:t>-2018</w:t>
      </w:r>
      <w:r w:rsidR="00532319" w:rsidRPr="0053231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126F78">
        <w:rPr>
          <w:rFonts w:ascii="Times New Roman" w:hAnsi="Times New Roman" w:cs="Times New Roman"/>
          <w:sz w:val="28"/>
          <w:szCs w:val="28"/>
        </w:rPr>
        <w:t>предусмотрен.</w:t>
      </w:r>
    </w:p>
    <w:p w:rsidR="00516DF6" w:rsidRPr="00126F78" w:rsidRDefault="00516DF6" w:rsidP="00AA3BF1">
      <w:pPr>
        <w:pStyle w:val="2"/>
        <w:numPr>
          <w:ilvl w:val="1"/>
          <w:numId w:val="11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15" w:name="_Toc469840258"/>
      <w:bookmarkStart w:id="116" w:name="_Toc469841137"/>
      <w:bookmarkStart w:id="117" w:name="_Toc469842901"/>
      <w:bookmarkStart w:id="118" w:name="_Toc501542976"/>
      <w:bookmarkStart w:id="119" w:name="_Toc532670069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Соглашения о вызовах</w:t>
      </w:r>
      <w:bookmarkEnd w:id="115"/>
      <w:bookmarkEnd w:id="116"/>
      <w:bookmarkEnd w:id="117"/>
      <w:bookmarkEnd w:id="118"/>
      <w:bookmarkEnd w:id="119"/>
    </w:p>
    <w:p w:rsidR="00516DF6" w:rsidRDefault="00516DF6" w:rsidP="00516DF6">
      <w:pPr>
        <w:pStyle w:val="a9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вызов функций происходит по соглашению о вызовах </w:t>
      </w:r>
      <w:proofErr w:type="spellStart"/>
      <w:r w:rsidRPr="00126F78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126F78">
        <w:rPr>
          <w:rFonts w:ascii="Times New Roman" w:hAnsi="Times New Roman" w:cs="Times New Roman"/>
          <w:sz w:val="28"/>
          <w:szCs w:val="28"/>
        </w:rPr>
        <w:t xml:space="preserve">. Особенности </w:t>
      </w:r>
      <w:proofErr w:type="spellStart"/>
      <w:r w:rsidRPr="00126F78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126F78">
        <w:rPr>
          <w:rFonts w:ascii="Times New Roman" w:hAnsi="Times New Roman" w:cs="Times New Roman"/>
          <w:sz w:val="28"/>
          <w:szCs w:val="28"/>
        </w:rPr>
        <w:t>:</w:t>
      </w:r>
    </w:p>
    <w:p w:rsidR="00516DF6" w:rsidRPr="00C9722E" w:rsidRDefault="00516DF6" w:rsidP="00516DF6">
      <w:pPr>
        <w:pStyle w:val="ae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все параметры функции передаются через стек;</w:t>
      </w:r>
    </w:p>
    <w:p w:rsidR="00516DF6" w:rsidRDefault="00516DF6" w:rsidP="00516DF6">
      <w:pPr>
        <w:pStyle w:val="ae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память высвобождает вызываемый код;</w:t>
      </w:r>
    </w:p>
    <w:p w:rsidR="00516DF6" w:rsidRPr="00F74CF8" w:rsidRDefault="00516DF6" w:rsidP="00516DF6">
      <w:pPr>
        <w:pStyle w:val="ae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занесение в стек</w:t>
      </w:r>
      <w:r>
        <w:rPr>
          <w:szCs w:val="28"/>
        </w:rPr>
        <w:t xml:space="preserve"> параметров идёт справа налево.</w:t>
      </w:r>
    </w:p>
    <w:p w:rsidR="00516DF6" w:rsidRPr="00126F78" w:rsidRDefault="00516DF6" w:rsidP="00AA3BF1">
      <w:pPr>
        <w:pStyle w:val="2"/>
        <w:numPr>
          <w:ilvl w:val="1"/>
          <w:numId w:val="11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20" w:name="_Toc469840259"/>
      <w:bookmarkStart w:id="121" w:name="_Toc469841138"/>
      <w:bookmarkStart w:id="122" w:name="_Toc469842902"/>
      <w:bookmarkStart w:id="123" w:name="_Toc501542977"/>
      <w:bookmarkStart w:id="124" w:name="_Toc532670070"/>
      <w:r w:rsidRPr="00126F78">
        <w:rPr>
          <w:rFonts w:ascii="Times New Roman" w:hAnsi="Times New Roman" w:cs="Times New Roman"/>
          <w:b/>
          <w:color w:val="auto"/>
          <w:sz w:val="28"/>
        </w:rPr>
        <w:t>Объектный код</w:t>
      </w:r>
      <w:bookmarkEnd w:id="120"/>
      <w:bookmarkEnd w:id="121"/>
      <w:bookmarkEnd w:id="122"/>
      <w:bookmarkEnd w:id="123"/>
      <w:bookmarkEnd w:id="124"/>
    </w:p>
    <w:p w:rsidR="00516DF6" w:rsidRPr="00126F78" w:rsidRDefault="00AD6FAA" w:rsidP="00516DF6">
      <w:pPr>
        <w:pStyle w:val="a9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DS</w:t>
      </w:r>
      <w:r w:rsidRPr="00AD6FAA">
        <w:rPr>
          <w:rFonts w:ascii="Times New Roman" w:hAnsi="Times New Roman" w:cs="Times New Roman"/>
          <w:sz w:val="28"/>
          <w:szCs w:val="28"/>
        </w:rPr>
        <w:t>-2018</w:t>
      </w:r>
      <w:r w:rsidR="00E56BBA" w:rsidRPr="00532319">
        <w:rPr>
          <w:rFonts w:ascii="Times New Roman" w:hAnsi="Times New Roman" w:cs="Times New Roman"/>
          <w:sz w:val="28"/>
          <w:szCs w:val="28"/>
        </w:rPr>
        <w:t xml:space="preserve"> </w:t>
      </w:r>
      <w:r w:rsidR="00516DF6" w:rsidRPr="00126F78">
        <w:rPr>
          <w:rFonts w:ascii="Times New Roman" w:hAnsi="Times New Roman" w:cs="Times New Roman"/>
          <w:sz w:val="28"/>
          <w:szCs w:val="28"/>
        </w:rPr>
        <w:t>транслируется в язык ассемблера</w:t>
      </w:r>
      <w:r w:rsidR="00516DF6">
        <w:rPr>
          <w:rFonts w:ascii="Times New Roman" w:hAnsi="Times New Roman" w:cs="Times New Roman"/>
          <w:sz w:val="28"/>
          <w:szCs w:val="28"/>
        </w:rPr>
        <w:t>.</w:t>
      </w:r>
    </w:p>
    <w:p w:rsidR="00516DF6" w:rsidRPr="00126F78" w:rsidRDefault="00516DF6" w:rsidP="00AA3BF1">
      <w:pPr>
        <w:pStyle w:val="2"/>
        <w:numPr>
          <w:ilvl w:val="1"/>
          <w:numId w:val="11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25" w:name="_Toc469840260"/>
      <w:bookmarkStart w:id="126" w:name="_Toc469841139"/>
      <w:bookmarkStart w:id="127" w:name="_Toc469842903"/>
      <w:bookmarkStart w:id="128" w:name="_Toc501542978"/>
      <w:bookmarkStart w:id="129" w:name="_Toc532670071"/>
      <w:r w:rsidRPr="00126F78">
        <w:rPr>
          <w:rFonts w:ascii="Times New Roman" w:hAnsi="Times New Roman" w:cs="Times New Roman"/>
          <w:b/>
          <w:color w:val="auto"/>
          <w:sz w:val="28"/>
        </w:rPr>
        <w:t>Классификация сообщений транслятора</w:t>
      </w:r>
      <w:bookmarkEnd w:id="125"/>
      <w:bookmarkEnd w:id="126"/>
      <w:bookmarkEnd w:id="127"/>
      <w:bookmarkEnd w:id="128"/>
      <w:bookmarkEnd w:id="129"/>
    </w:p>
    <w:p w:rsidR="00B42CE8" w:rsidRPr="00364FBC" w:rsidRDefault="00B42CE8" w:rsidP="00B42CE8">
      <w:pPr>
        <w:pStyle w:val="ae"/>
        <w:tabs>
          <w:tab w:val="left" w:pos="0"/>
        </w:tabs>
        <w:spacing w:after="0" w:line="240" w:lineRule="auto"/>
        <w:ind w:left="0" w:firstLine="709"/>
      </w:pPr>
      <w:r w:rsidRPr="00364FBC">
        <w:t>Генерируемые транслятором сообщения определяют степень его информативности, то есть сообщения транслятора должны давать максимально полную информацию о допущенной пользователем ошибке при написании программы на языке ADS-2018. Сообщения транслятора приведены в таблице 1.10.</w:t>
      </w:r>
    </w:p>
    <w:p w:rsidR="00516DF6" w:rsidRPr="00B63801" w:rsidRDefault="00516DF6" w:rsidP="00516DF6">
      <w:pPr>
        <w:spacing w:before="240" w:after="0" w:line="240" w:lineRule="auto"/>
        <w:rPr>
          <w:rFonts w:ascii="Times New Roman" w:hAnsi="Times New Roman" w:cs="Times New Roman"/>
          <w:color w:val="000000" w:themeColor="text1"/>
          <w:sz w:val="28"/>
        </w:rPr>
      </w:pPr>
      <w:r w:rsidRPr="00B63801">
        <w:rPr>
          <w:rFonts w:ascii="Times New Roman" w:hAnsi="Times New Roman" w:cs="Times New Roman"/>
          <w:color w:val="000000" w:themeColor="text1"/>
          <w:sz w:val="28"/>
        </w:rPr>
        <w:t>Табли</w:t>
      </w:r>
      <w:r>
        <w:rPr>
          <w:rFonts w:ascii="Times New Roman" w:hAnsi="Times New Roman" w:cs="Times New Roman"/>
          <w:color w:val="000000" w:themeColor="text1"/>
          <w:sz w:val="28"/>
        </w:rPr>
        <w:t>ца 1.10 –</w:t>
      </w:r>
      <w:r w:rsidRPr="00B63801">
        <w:rPr>
          <w:rFonts w:ascii="Times New Roman" w:hAnsi="Times New Roman" w:cs="Times New Roman"/>
          <w:color w:val="000000" w:themeColor="text1"/>
          <w:sz w:val="28"/>
        </w:rPr>
        <w:t xml:space="preserve"> Классификация сообщений транслятора</w:t>
      </w:r>
    </w:p>
    <w:tbl>
      <w:tblPr>
        <w:tblW w:w="10030" w:type="dxa"/>
        <w:jc w:val="center"/>
        <w:tblBorders>
          <w:top w:val="dashSmallGap" w:sz="4" w:space="0" w:color="auto"/>
          <w:left w:val="dashSmallGap" w:sz="4" w:space="0" w:color="auto"/>
          <w:bottom w:val="dashSmallGap" w:sz="4" w:space="0" w:color="auto"/>
          <w:right w:val="dashSmallGap" w:sz="4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1956"/>
        <w:gridCol w:w="8074"/>
      </w:tblGrid>
      <w:tr w:rsidR="00516DF6" w:rsidRPr="00E43B89" w:rsidTr="00601091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6DF6" w:rsidRPr="00E43B89" w:rsidRDefault="00516DF6" w:rsidP="006010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нтервал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6DF6" w:rsidRPr="00E43B89" w:rsidRDefault="00516DF6" w:rsidP="006010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ошибок</w:t>
            </w:r>
          </w:p>
        </w:tc>
      </w:tr>
      <w:tr w:rsidR="00516DF6" w:rsidRPr="00E43B89" w:rsidTr="00601091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6DF6" w:rsidRPr="0048203A" w:rsidRDefault="00516DF6" w:rsidP="006010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3801">
              <w:rPr>
                <w:rFonts w:ascii="Times New Roman" w:hAnsi="Times New Roman" w:cs="Times New Roman"/>
                <w:sz w:val="28"/>
                <w:szCs w:val="28"/>
              </w:rPr>
              <w:t>0-9</w:t>
            </w:r>
            <w:r w:rsidRPr="0048203A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6DF6" w:rsidRPr="00E43B89" w:rsidRDefault="00516DF6" w:rsidP="006010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истемные ошибки</w:t>
            </w:r>
          </w:p>
        </w:tc>
      </w:tr>
      <w:tr w:rsidR="00516DF6" w:rsidRPr="00E43B89" w:rsidTr="00601091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6DF6" w:rsidRPr="00E43B89" w:rsidRDefault="00516DF6" w:rsidP="006010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Pr="0048203A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1</w:t>
            </w:r>
            <w:r w:rsidRPr="0048203A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6DF6" w:rsidRPr="00E43B89" w:rsidRDefault="00516DF6" w:rsidP="006010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шиб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араметров</w:t>
            </w:r>
          </w:p>
        </w:tc>
      </w:tr>
      <w:tr w:rsidR="00516DF6" w:rsidRPr="00E43B89" w:rsidTr="00601091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6DF6" w:rsidRDefault="00516DF6" w:rsidP="006010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0-11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6DF6" w:rsidRPr="00E43B89" w:rsidRDefault="00516DF6" w:rsidP="006010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 открытия и чтения файлов</w:t>
            </w:r>
          </w:p>
        </w:tc>
      </w:tr>
      <w:tr w:rsidR="00516DF6" w:rsidRPr="00E43B89" w:rsidTr="00601091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6DF6" w:rsidRPr="00B63801" w:rsidRDefault="00516DF6" w:rsidP="006010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0-12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6DF6" w:rsidRPr="00E43B89" w:rsidRDefault="00516DF6" w:rsidP="006010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лексического анализа</w:t>
            </w:r>
          </w:p>
        </w:tc>
      </w:tr>
      <w:tr w:rsidR="00516DF6" w:rsidRPr="00E43B89" w:rsidTr="00601091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6DF6" w:rsidRPr="00DB0CF4" w:rsidRDefault="00B42CE8" w:rsidP="006010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516DF6">
              <w:rPr>
                <w:rFonts w:ascii="Times New Roman" w:hAnsi="Times New Roman" w:cs="Times New Roman"/>
                <w:sz w:val="28"/>
                <w:szCs w:val="28"/>
              </w:rPr>
              <w:t>00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9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6DF6" w:rsidRPr="00E43B89" w:rsidRDefault="00516DF6" w:rsidP="006010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интаксического анализа</w:t>
            </w:r>
          </w:p>
        </w:tc>
      </w:tr>
      <w:tr w:rsidR="00516DF6" w:rsidRPr="00E43B89" w:rsidTr="00601091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6DF6" w:rsidRPr="00E43B89" w:rsidRDefault="00B42CE8" w:rsidP="006010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="00516DF6">
              <w:rPr>
                <w:rFonts w:ascii="Times New Roman" w:hAnsi="Times New Roman" w:cs="Times New Roman"/>
                <w:sz w:val="28"/>
                <w:szCs w:val="28"/>
              </w:rPr>
              <w:t>00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  <w:r w:rsidR="00516DF6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6DF6" w:rsidRPr="00E43B89" w:rsidRDefault="00516DF6" w:rsidP="006010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емантического анализа</w:t>
            </w:r>
          </w:p>
        </w:tc>
      </w:tr>
    </w:tbl>
    <w:p w:rsidR="00516DF6" w:rsidRDefault="00516DF6" w:rsidP="00AA3BF1">
      <w:pPr>
        <w:pStyle w:val="2"/>
        <w:numPr>
          <w:ilvl w:val="1"/>
          <w:numId w:val="11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30" w:name="_Toc469840261"/>
      <w:bookmarkStart w:id="131" w:name="_Toc469841140"/>
      <w:bookmarkStart w:id="132" w:name="_Toc469842904"/>
      <w:bookmarkStart w:id="133" w:name="_Toc501542979"/>
      <w:bookmarkStart w:id="134" w:name="_Toc532670072"/>
      <w:r w:rsidRPr="00126F78">
        <w:rPr>
          <w:rFonts w:ascii="Times New Roman" w:hAnsi="Times New Roman" w:cs="Times New Roman"/>
          <w:b/>
          <w:color w:val="auto"/>
          <w:sz w:val="28"/>
        </w:rPr>
        <w:t>Контрольный пример</w:t>
      </w:r>
      <w:bookmarkEnd w:id="130"/>
      <w:bookmarkEnd w:id="131"/>
      <w:bookmarkEnd w:id="132"/>
      <w:bookmarkEnd w:id="133"/>
      <w:bookmarkEnd w:id="134"/>
    </w:p>
    <w:p w:rsidR="00516DF6" w:rsidRDefault="00516DF6" w:rsidP="00516DF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ьный пример представлен</w:t>
      </w:r>
      <w:r w:rsidR="001C6E2B" w:rsidRPr="00CC00ED">
        <w:rPr>
          <w:rFonts w:ascii="Times New Roman" w:hAnsi="Times New Roman" w:cs="Times New Roman"/>
          <w:sz w:val="28"/>
          <w:szCs w:val="28"/>
        </w:rPr>
        <w:t xml:space="preserve"> </w:t>
      </w:r>
      <w:r w:rsidR="001C6E2B">
        <w:rPr>
          <w:rFonts w:ascii="Times New Roman" w:hAnsi="Times New Roman" w:cs="Times New Roman"/>
          <w:sz w:val="28"/>
          <w:szCs w:val="28"/>
        </w:rPr>
        <w:t>в Приложении 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F0940" w:rsidRDefault="008F0940">
      <w:pPr>
        <w:spacing w:after="0" w:line="240" w:lineRule="auto"/>
        <w:rPr>
          <w:rFonts w:ascii="Times New Roman" w:eastAsiaTheme="majorEastAsia" w:hAnsi="Times New Roman" w:cs="Times New Roman"/>
          <w:b/>
          <w:color w:val="auto"/>
          <w:sz w:val="28"/>
          <w:szCs w:val="32"/>
        </w:rPr>
      </w:pPr>
      <w:bookmarkStart w:id="135" w:name="_Toc469951058"/>
      <w:bookmarkStart w:id="136" w:name="_Toc500358568"/>
      <w:bookmarkStart w:id="137" w:name="_Toc501542980"/>
      <w:r>
        <w:rPr>
          <w:rFonts w:ascii="Times New Roman" w:hAnsi="Times New Roman" w:cs="Times New Roman"/>
          <w:b/>
          <w:color w:val="auto"/>
          <w:sz w:val="28"/>
        </w:rPr>
        <w:br w:type="page"/>
      </w:r>
    </w:p>
    <w:p w:rsidR="0089587D" w:rsidRPr="006F147F" w:rsidRDefault="0089587D" w:rsidP="001B3895">
      <w:pPr>
        <w:pStyle w:val="1"/>
        <w:rPr>
          <w:rFonts w:ascii="Times New Roman" w:hAnsi="Times New Roman" w:cs="Times New Roman"/>
          <w:b/>
          <w:color w:val="auto"/>
          <w:sz w:val="28"/>
        </w:rPr>
      </w:pPr>
      <w:bookmarkStart w:id="138" w:name="_Toc532670073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2 Структура транслятора</w:t>
      </w:r>
      <w:bookmarkEnd w:id="135"/>
      <w:bookmarkEnd w:id="136"/>
      <w:bookmarkEnd w:id="137"/>
      <w:bookmarkEnd w:id="138"/>
    </w:p>
    <w:p w:rsidR="0089587D" w:rsidRPr="00E43B89" w:rsidRDefault="0089587D" w:rsidP="00AA3BF1">
      <w:pPr>
        <w:pStyle w:val="2"/>
        <w:spacing w:before="360" w:after="36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9" w:name="_Toc469951059"/>
      <w:bookmarkStart w:id="140" w:name="_Toc500358569"/>
      <w:bookmarkStart w:id="141" w:name="_Toc501542981"/>
      <w:bookmarkStart w:id="142" w:name="_Toc532670074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Компоненты транслятора, их назначение и принципы взаимодействия</w:t>
      </w:r>
      <w:bookmarkEnd w:id="139"/>
      <w:bookmarkEnd w:id="140"/>
      <w:bookmarkEnd w:id="141"/>
      <w:bookmarkEnd w:id="142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89587D" w:rsidRPr="00E43B89" w:rsidRDefault="0089587D" w:rsidP="0039483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Транслятор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образует программу, написанную на языке </w:t>
      </w:r>
      <w:r w:rsidR="00AD6FA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ADS</w:t>
      </w:r>
      <w:r w:rsidR="00AD6FAA" w:rsidRPr="00AD6FA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18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у на языке ассемблера. Компонентами транслятора являются лексический, синтаксический и семантический анализаторы, а также генератор кода на язык ассемблера. Принцип их взаимодействия представлен на рисунке 2.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1.</w:t>
      </w:r>
    </w:p>
    <w:p w:rsidR="0089587D" w:rsidRDefault="00055FFE" w:rsidP="0089587D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noProof/>
          <w:sz w:val="28"/>
          <w:szCs w:val="28"/>
        </w:rPr>
        <w:object w:dxaOrig="16084" w:dyaOrig="67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alt="" style="width:458.75pt;height:260.25pt;mso-width-percent:0;mso-height-percent:0;mso-width-percent:0;mso-height-percent:0" o:ole="">
            <v:imagedata r:id="rId9" o:title=""/>
          </v:shape>
          <o:OLEObject Type="Embed" ProgID="Visio.Drawing.15" ShapeID="_x0000_i1036" DrawAspect="Content" ObjectID="_1606553734" r:id="rId10"/>
        </w:object>
      </w:r>
    </w:p>
    <w:p w:rsidR="0089587D" w:rsidRPr="00E43B89" w:rsidRDefault="0089587D" w:rsidP="00B01CC1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унок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2.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труктура транслятора</w:t>
      </w:r>
    </w:p>
    <w:p w:rsidR="0089587D" w:rsidRDefault="0089587D" w:rsidP="0089587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B204B"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ий анализ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вая фаза трансляции. Назн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чением лексического анализатора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является нахождение ошибок лексики языка и формирование таблицы лексем и таблицы идентификаторов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Подробнее описан в 3 главе.</w:t>
      </w:r>
    </w:p>
    <w:p w:rsidR="0089587D" w:rsidRPr="00E43B89" w:rsidRDefault="0089587D" w:rsidP="0089587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емантический анализ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в свою очередь является проверкой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сходной программы на семантическую согласо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нность с определением языка, т.е.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веряет правильность текста исходной прог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раммы с точки зрения семантики. Подробное описание представлено в 5 главе.</w:t>
      </w:r>
    </w:p>
    <w:p w:rsidR="0089587D" w:rsidRDefault="0089587D" w:rsidP="0089587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 моём трансляторе этапы лексического и семантического анализа являются единым целым и выполняются одновременно.</w:t>
      </w:r>
    </w:p>
    <w:p w:rsidR="0089587D" w:rsidRPr="00E43B89" w:rsidRDefault="0089587D" w:rsidP="0089587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B204B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это основная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be-BY"/>
        </w:rPr>
        <w:t>часть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ранслятора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предназначенная для распознавания синтаксических конструкций и формиро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ния промежуточного кода. Входным параметром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синтаксического анализа является таблица лексе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.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атор распознаёт синтаксические конструкции, выявляет синтаксические ошибк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и их наличии и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формирует дерево разбора.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дробнее рассмотрен в главе 4.</w:t>
      </w:r>
    </w:p>
    <w:p w:rsidR="0089587D" w:rsidRPr="00E43B89" w:rsidRDefault="0089587D" w:rsidP="0089587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36758">
        <w:rPr>
          <w:rFonts w:ascii="Times New Roman" w:hAnsi="Times New Roman" w:cs="Times New Roman"/>
          <w:sz w:val="28"/>
          <w:szCs w:val="28"/>
        </w:rPr>
        <w:t>Генератор кода</w:t>
      </w:r>
      <w:r>
        <w:rPr>
          <w:rFonts w:ascii="Times New Roman" w:hAnsi="Times New Roman" w:cs="Times New Roman"/>
          <w:sz w:val="28"/>
          <w:szCs w:val="28"/>
        </w:rPr>
        <w:t xml:space="preserve"> – этап транслятора, выполняющий</w:t>
      </w:r>
      <w:r w:rsidRPr="00E43B89">
        <w:rPr>
          <w:rFonts w:ascii="Times New Roman" w:hAnsi="Times New Roman" w:cs="Times New Roman"/>
          <w:sz w:val="28"/>
          <w:szCs w:val="28"/>
        </w:rPr>
        <w:t xml:space="preserve"> генерацию ассемблерного кода на основе полученных данных на предыдущих этапах трансляции.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енератор кода принимает на вход таблицы идентификаторов и лексем и транслирует код на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языке </w:t>
      </w:r>
      <w:r w:rsidR="00AD6FA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ADS</w:t>
      </w:r>
      <w:r w:rsidR="00AD6FAA" w:rsidRPr="00AD6FA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18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прошедший все предыдущие этапы, в код на языке Ассемблера.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Более полно описан в главе 7.</w:t>
      </w:r>
    </w:p>
    <w:p w:rsidR="0089587D" w:rsidRPr="00E43B89" w:rsidRDefault="0089587D" w:rsidP="00AA3BF1">
      <w:pPr>
        <w:pStyle w:val="2"/>
        <w:spacing w:before="360" w:after="36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43" w:name="_Toc469951060"/>
      <w:bookmarkStart w:id="144" w:name="_Toc500358570"/>
      <w:bookmarkStart w:id="145" w:name="_Toc501542982"/>
      <w:bookmarkStart w:id="146" w:name="_Toc532670075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2 Перечень входных параметров транслятор</w:t>
      </w:r>
      <w:bookmarkEnd w:id="143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144"/>
      <w:bookmarkEnd w:id="145"/>
      <w:bookmarkEnd w:id="146"/>
    </w:p>
    <w:p w:rsidR="0089587D" w:rsidRPr="00E43B89" w:rsidRDefault="0089587D" w:rsidP="0073675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Входные параметры представлены в таблице 2.1.</w:t>
      </w:r>
    </w:p>
    <w:p w:rsidR="0089587D" w:rsidRDefault="0089587D" w:rsidP="00931E11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t xml:space="preserve">Таблица 2.1 </w:t>
      </w:r>
      <w:r>
        <w:rPr>
          <w:rFonts w:ascii="Times New Roman" w:hAnsi="Times New Roman" w:cs="Times New Roman"/>
          <w:sz w:val="28"/>
          <w:szCs w:val="24"/>
        </w:rPr>
        <w:t xml:space="preserve">– </w:t>
      </w:r>
      <w:r w:rsidRPr="008A1C49">
        <w:rPr>
          <w:rFonts w:ascii="Times New Roman" w:hAnsi="Times New Roman" w:cs="Times New Roman"/>
          <w:sz w:val="28"/>
          <w:szCs w:val="24"/>
        </w:rPr>
        <w:t xml:space="preserve">Входные параметры транслятора языка </w:t>
      </w:r>
      <w:r w:rsidR="00AD6FAA">
        <w:rPr>
          <w:rFonts w:ascii="Times New Roman" w:hAnsi="Times New Roman" w:cs="Times New Roman"/>
          <w:sz w:val="28"/>
          <w:szCs w:val="24"/>
          <w:lang w:val="en-US"/>
        </w:rPr>
        <w:t>ADS</w:t>
      </w:r>
      <w:r w:rsidR="00AD6FAA" w:rsidRPr="00AD6FAA">
        <w:rPr>
          <w:rFonts w:ascii="Times New Roman" w:hAnsi="Times New Roman" w:cs="Times New Roman"/>
          <w:sz w:val="28"/>
          <w:szCs w:val="24"/>
        </w:rPr>
        <w:t>-2018</w:t>
      </w:r>
    </w:p>
    <w:tbl>
      <w:tblPr>
        <w:tblStyle w:val="ac"/>
        <w:tblW w:w="10065" w:type="dxa"/>
        <w:tblInd w:w="108" w:type="dxa"/>
        <w:tblLook w:val="04A0" w:firstRow="1" w:lastRow="0" w:firstColumn="1" w:lastColumn="0" w:noHBand="0" w:noVBand="1"/>
      </w:tblPr>
      <w:tblGrid>
        <w:gridCol w:w="2552"/>
        <w:gridCol w:w="4282"/>
        <w:gridCol w:w="3231"/>
      </w:tblGrid>
      <w:tr w:rsidR="0089587D" w:rsidTr="00601091">
        <w:tc>
          <w:tcPr>
            <w:tcW w:w="2552" w:type="dxa"/>
            <w:vAlign w:val="center"/>
          </w:tcPr>
          <w:p w:rsidR="0089587D" w:rsidRPr="00E43B89" w:rsidRDefault="0089587D" w:rsidP="006010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4282" w:type="dxa"/>
            <w:vAlign w:val="center"/>
          </w:tcPr>
          <w:p w:rsidR="0089587D" w:rsidRPr="00E43B89" w:rsidRDefault="0089587D" w:rsidP="006010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3231" w:type="dxa"/>
            <w:vAlign w:val="center"/>
          </w:tcPr>
          <w:p w:rsidR="0089587D" w:rsidRPr="00E43B89" w:rsidRDefault="0089587D" w:rsidP="006010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89587D" w:rsidTr="00601091">
        <w:trPr>
          <w:trHeight w:val="467"/>
        </w:trPr>
        <w:tc>
          <w:tcPr>
            <w:tcW w:w="2552" w:type="dxa"/>
            <w:vAlign w:val="center"/>
          </w:tcPr>
          <w:p w:rsidR="0089587D" w:rsidRPr="00E43B89" w:rsidRDefault="0089587D" w:rsidP="006010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4282" w:type="dxa"/>
            <w:vAlign w:val="center"/>
          </w:tcPr>
          <w:p w:rsidR="0089587D" w:rsidRPr="00CA154C" w:rsidRDefault="0089587D" w:rsidP="0060109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ходной файл с расширением .</w:t>
            </w:r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txt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, в котором содержится исходный код на </w:t>
            </w:r>
            <w:r w:rsidR="00AD6FA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ADS</w:t>
            </w:r>
            <w:r w:rsidR="00AD6FAA" w:rsidRPr="00AD6FA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-2018</w:t>
            </w:r>
          </w:p>
        </w:tc>
        <w:tc>
          <w:tcPr>
            <w:tcW w:w="3231" w:type="dxa"/>
            <w:vAlign w:val="center"/>
          </w:tcPr>
          <w:p w:rsidR="0089587D" w:rsidRPr="00E43B89" w:rsidRDefault="0089587D" w:rsidP="006010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:rsidR="0089587D" w:rsidTr="00601091">
        <w:trPr>
          <w:trHeight w:val="70"/>
        </w:trPr>
        <w:tc>
          <w:tcPr>
            <w:tcW w:w="2552" w:type="dxa"/>
            <w:vAlign w:val="center"/>
          </w:tcPr>
          <w:p w:rsidR="0089587D" w:rsidRPr="00E43B89" w:rsidRDefault="0089587D" w:rsidP="006010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4282" w:type="dxa"/>
            <w:vAlign w:val="center"/>
          </w:tcPr>
          <w:p w:rsidR="0089587D" w:rsidRPr="00C60F41" w:rsidRDefault="0089587D" w:rsidP="006010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Файл для записи результата проверки входного файла на допустимость символов</w:t>
            </w:r>
          </w:p>
        </w:tc>
        <w:tc>
          <w:tcPr>
            <w:tcW w:w="3231" w:type="dxa"/>
            <w:vAlign w:val="center"/>
          </w:tcPr>
          <w:p w:rsidR="0089587D" w:rsidRPr="00E43B89" w:rsidRDefault="0089587D" w:rsidP="006010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gt;.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</w:p>
        </w:tc>
      </w:tr>
      <w:tr w:rsidR="0089587D" w:rsidTr="00601091">
        <w:trPr>
          <w:trHeight w:val="70"/>
        </w:trPr>
        <w:tc>
          <w:tcPr>
            <w:tcW w:w="2552" w:type="dxa"/>
            <w:vAlign w:val="center"/>
          </w:tcPr>
          <w:p w:rsidR="0089587D" w:rsidRPr="00E43B89" w:rsidRDefault="0089587D" w:rsidP="006010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out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4282" w:type="dxa"/>
            <w:vAlign w:val="center"/>
          </w:tcPr>
          <w:p w:rsidR="0089587D" w:rsidRPr="00E43B89" w:rsidRDefault="0089587D" w:rsidP="0060109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Файл для записи р</w:t>
            </w:r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езультат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а работы транслятора</w:t>
            </w:r>
          </w:p>
        </w:tc>
        <w:tc>
          <w:tcPr>
            <w:tcW w:w="3231" w:type="dxa"/>
            <w:vAlign w:val="center"/>
          </w:tcPr>
          <w:p w:rsidR="0089587D" w:rsidRPr="00572664" w:rsidRDefault="0089587D" w:rsidP="006010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&gt;.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m</w:t>
            </w:r>
            <w:proofErr w:type="spellEnd"/>
          </w:p>
        </w:tc>
      </w:tr>
      <w:tr w:rsidR="0089587D" w:rsidTr="00601091">
        <w:tc>
          <w:tcPr>
            <w:tcW w:w="2552" w:type="dxa"/>
            <w:vAlign w:val="center"/>
          </w:tcPr>
          <w:p w:rsidR="0089587D" w:rsidRPr="00B87810" w:rsidRDefault="0089587D" w:rsidP="006010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2664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x</w:t>
            </w:r>
            <w:proofErr w:type="spellEnd"/>
            <w:r w:rsidRPr="00572664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572664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4282" w:type="dxa"/>
            <w:vAlign w:val="center"/>
          </w:tcPr>
          <w:p w:rsidR="0089587D" w:rsidRPr="00E43B89" w:rsidRDefault="0089587D" w:rsidP="0060109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Файл для записи результата работы лексического и семантического анализа.</w:t>
            </w:r>
          </w:p>
        </w:tc>
        <w:tc>
          <w:tcPr>
            <w:tcW w:w="3231" w:type="dxa"/>
            <w:vAlign w:val="center"/>
          </w:tcPr>
          <w:p w:rsidR="0089587D" w:rsidRPr="00572664" w:rsidRDefault="0089587D" w:rsidP="006010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2664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572664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x</w:t>
            </w:r>
            <w:proofErr w:type="spellEnd"/>
          </w:p>
        </w:tc>
      </w:tr>
      <w:tr w:rsidR="0089587D" w:rsidTr="00601091">
        <w:trPr>
          <w:trHeight w:val="70"/>
        </w:trPr>
        <w:tc>
          <w:tcPr>
            <w:tcW w:w="2552" w:type="dxa"/>
            <w:vAlign w:val="center"/>
          </w:tcPr>
          <w:p w:rsidR="0089587D" w:rsidRDefault="0089587D" w:rsidP="006010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2664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="0087409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y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:&l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</w:tc>
        <w:tc>
          <w:tcPr>
            <w:tcW w:w="4282" w:type="dxa"/>
            <w:vAlign w:val="center"/>
          </w:tcPr>
          <w:p w:rsidR="0089587D" w:rsidRDefault="0089587D" w:rsidP="0060109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Файл для записи результата работы синтаксического анализа.</w:t>
            </w:r>
          </w:p>
        </w:tc>
        <w:tc>
          <w:tcPr>
            <w:tcW w:w="3231" w:type="dxa"/>
            <w:vAlign w:val="center"/>
          </w:tcPr>
          <w:p w:rsidR="0089587D" w:rsidRPr="00B87810" w:rsidRDefault="0089587D" w:rsidP="006010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.s</w:t>
            </w:r>
            <w:r w:rsidR="0087409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y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</w:tr>
    </w:tbl>
    <w:p w:rsidR="0089587D" w:rsidRPr="00C60F41" w:rsidRDefault="0089587D" w:rsidP="00AA3BF1">
      <w:pPr>
        <w:pStyle w:val="2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7" w:name="_Toc469951061"/>
      <w:bookmarkStart w:id="148" w:name="_Toc500358571"/>
      <w:bookmarkStart w:id="149" w:name="_Toc501542983"/>
      <w:bookmarkStart w:id="150" w:name="_Toc532670076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2.3 Перечень протоколов, формируемых транслятором и их содержимое</w:t>
      </w:r>
      <w:bookmarkEnd w:id="147"/>
      <w:bookmarkEnd w:id="148"/>
      <w:bookmarkEnd w:id="149"/>
      <w:bookmarkEnd w:id="150"/>
    </w:p>
    <w:p w:rsidR="0089587D" w:rsidRDefault="0089587D" w:rsidP="009A4E9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Таблица с перечнем протоколов, формируемых транслятором языка </w:t>
      </w:r>
    </w:p>
    <w:p w:rsidR="0089587D" w:rsidRDefault="00AD6FAA" w:rsidP="009A4E9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ADS</w:t>
      </w:r>
      <w:r w:rsidRPr="00AD6FA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18</w:t>
      </w:r>
      <w:r w:rsidR="00601091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="0089587D" w:rsidRPr="00E43B89">
        <w:rPr>
          <w:rFonts w:ascii="Times New Roman" w:hAnsi="Times New Roman" w:cs="Times New Roman"/>
          <w:sz w:val="28"/>
          <w:szCs w:val="28"/>
        </w:rPr>
        <w:t>и их назначением представлена в таблице 2.2</w:t>
      </w:r>
    </w:p>
    <w:p w:rsidR="0089587D" w:rsidRPr="008A1C49" w:rsidRDefault="0089587D" w:rsidP="00931E11">
      <w:pPr>
        <w:spacing w:before="240" w:after="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t xml:space="preserve">Таблица 2.2 </w:t>
      </w:r>
      <w:r w:rsidRPr="008A1C49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– </w:t>
      </w:r>
      <w:r w:rsidRPr="008A1C49">
        <w:rPr>
          <w:rFonts w:ascii="Times New Roman" w:hAnsi="Times New Roman" w:cs="Times New Roman"/>
          <w:sz w:val="28"/>
          <w:szCs w:val="24"/>
        </w:rPr>
        <w:t xml:space="preserve">Протоколы, формируемые транслятором языка </w:t>
      </w:r>
      <w:r w:rsidR="00AD6FAA">
        <w:rPr>
          <w:rFonts w:ascii="Times New Roman" w:hAnsi="Times New Roman" w:cs="Times New Roman"/>
          <w:sz w:val="28"/>
          <w:szCs w:val="24"/>
          <w:lang w:val="en-US"/>
        </w:rPr>
        <w:t>ADS</w:t>
      </w:r>
      <w:r w:rsidR="00AD6FAA" w:rsidRPr="00AD6FAA">
        <w:rPr>
          <w:rFonts w:ascii="Times New Roman" w:hAnsi="Times New Roman" w:cs="Times New Roman"/>
          <w:sz w:val="28"/>
          <w:szCs w:val="24"/>
        </w:rPr>
        <w:t>-2018</w:t>
      </w: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410"/>
        <w:gridCol w:w="7655"/>
      </w:tblGrid>
      <w:tr w:rsidR="0089587D" w:rsidRPr="00E43B89" w:rsidTr="00601091">
        <w:trPr>
          <w:trHeight w:val="49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9587D" w:rsidRPr="00E43B89" w:rsidRDefault="0089587D" w:rsidP="006010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9587D" w:rsidRPr="00E43B89" w:rsidRDefault="0089587D" w:rsidP="006010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протокола</w:t>
            </w:r>
          </w:p>
        </w:tc>
      </w:tr>
      <w:tr w:rsidR="0089587D" w:rsidRPr="00E43B89" w:rsidTr="00601091">
        <w:trPr>
          <w:trHeight w:val="556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9587D" w:rsidRPr="00E43B89" w:rsidRDefault="0089587D" w:rsidP="006010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Файл журнала с параметром &lt;</w:t>
            </w:r>
            <w:r w:rsidRPr="00E43B8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9587D" w:rsidRPr="00E43B89" w:rsidRDefault="0089587D" w:rsidP="006010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нформацию о входных параметрах в приложение и о этапе проверки символов на допустимость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89587D" w:rsidRPr="00E43B89" w:rsidTr="00601091">
        <w:trPr>
          <w:trHeight w:val="7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9587D" w:rsidRPr="00E43B89" w:rsidRDefault="0089587D" w:rsidP="006010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Выходной файл c параметром &lt;</w:t>
            </w:r>
            <w:r w:rsidRPr="00E43B8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9587D" w:rsidRPr="00E43B89" w:rsidRDefault="0089587D" w:rsidP="006010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генерированный код на языке А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семблера.</w:t>
            </w:r>
          </w:p>
        </w:tc>
      </w:tr>
      <w:tr w:rsidR="0089587D" w:rsidRPr="00E43B89" w:rsidTr="00601091">
        <w:trPr>
          <w:trHeight w:val="852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9587D" w:rsidRPr="00B87810" w:rsidRDefault="0089587D" w:rsidP="006010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x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&l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9587D" w:rsidRPr="00E43B89" w:rsidRDefault="0089587D" w:rsidP="00601091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езультат работы лексического и семантического анализа. Содержит таблицы лексем и идентификаторов.</w:t>
            </w:r>
          </w:p>
        </w:tc>
      </w:tr>
      <w:tr w:rsidR="0089587D" w:rsidRPr="00E43B89" w:rsidTr="00601091">
        <w:trPr>
          <w:trHeight w:val="936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9587D" w:rsidRPr="004228F3" w:rsidRDefault="0089587D" w:rsidP="006010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="004E559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proofErr w:type="spellEnd"/>
            <w:r w:rsidRPr="004228F3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4228F3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9587D" w:rsidRDefault="0089587D" w:rsidP="00601091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езультат работы синтаксического анализа. Содержит правила разбора, трассировку, а также преобразованные после польской записи таблицы лексем и идентификаторов.</w:t>
            </w:r>
          </w:p>
        </w:tc>
      </w:tr>
    </w:tbl>
    <w:p w:rsidR="0089587D" w:rsidRPr="006F147F" w:rsidRDefault="0089587D" w:rsidP="001B3895">
      <w:pPr>
        <w:pStyle w:val="1"/>
        <w:rPr>
          <w:rFonts w:ascii="Times New Roman" w:hAnsi="Times New Roman" w:cs="Times New Roman"/>
          <w:b/>
          <w:color w:val="auto"/>
          <w:sz w:val="28"/>
        </w:rPr>
      </w:pPr>
      <w:bookmarkStart w:id="151" w:name="_Toc469951062"/>
      <w:bookmarkStart w:id="152" w:name="_Toc500358572"/>
      <w:r>
        <w:br w:type="column"/>
      </w:r>
      <w:bookmarkStart w:id="153" w:name="_Toc501542984"/>
      <w:bookmarkStart w:id="154" w:name="_Toc532670077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3 Разработка лексического анализатора</w:t>
      </w:r>
      <w:bookmarkEnd w:id="151"/>
      <w:bookmarkEnd w:id="152"/>
      <w:bookmarkEnd w:id="153"/>
      <w:bookmarkEnd w:id="154"/>
      <w:r w:rsidRPr="006F147F">
        <w:rPr>
          <w:rFonts w:ascii="Times New Roman" w:hAnsi="Times New Roman" w:cs="Times New Roman"/>
          <w:b/>
          <w:color w:val="auto"/>
          <w:sz w:val="28"/>
        </w:rPr>
        <w:t xml:space="preserve">      </w:t>
      </w:r>
      <w:bookmarkStart w:id="155" w:name="_Toc469951063"/>
    </w:p>
    <w:p w:rsidR="0089587D" w:rsidRPr="00327ACB" w:rsidRDefault="0089587D" w:rsidP="00AA3BF1">
      <w:pPr>
        <w:pStyle w:val="2"/>
        <w:spacing w:before="360" w:after="36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56" w:name="_Toc500358573"/>
      <w:bookmarkStart w:id="157" w:name="_Toc501542985"/>
      <w:bookmarkStart w:id="158" w:name="_Toc532670078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155"/>
      <w:bookmarkEnd w:id="156"/>
      <w:bookmarkEnd w:id="157"/>
      <w:bookmarkEnd w:id="158"/>
    </w:p>
    <w:p w:rsidR="0089587D" w:rsidRPr="00E43B89" w:rsidRDefault="0089587D" w:rsidP="0089587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A4E95">
        <w:rPr>
          <w:rFonts w:ascii="Times New Roman" w:hAnsi="Times New Roman" w:cs="Times New Roman"/>
          <w:sz w:val="28"/>
          <w:szCs w:val="28"/>
        </w:rPr>
        <w:t>Лексический анализатор</w:t>
      </w:r>
      <w:r w:rsidRPr="00E43B89">
        <w:rPr>
          <w:rFonts w:ascii="Times New Roman" w:hAnsi="Times New Roman" w:cs="Times New Roman"/>
          <w:sz w:val="28"/>
          <w:szCs w:val="28"/>
        </w:rPr>
        <w:t xml:space="preserve"> – часть транслятора, выполняющая лексический анализ.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ий анализатор принимает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работанный и разбитый на отдельные компоненты исходный код на языке </w:t>
      </w:r>
      <w:r w:rsidR="00AD6FA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ADS</w:t>
      </w:r>
      <w:r w:rsidR="00AD6FAA" w:rsidRPr="00AD6FA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18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. На выходе формируется таблица лексем и таблица идентификаторов. Структура лексического анализатора представлена на рисунке 3.1</w:t>
      </w:r>
    </w:p>
    <w:p w:rsidR="0089587D" w:rsidRPr="00E43B89" w:rsidRDefault="0089587D" w:rsidP="0089587D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BBB0502" wp14:editId="10BBF326">
            <wp:extent cx="5196840" cy="2658848"/>
            <wp:effectExtent l="0" t="0" r="381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19353" cy="2670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587D" w:rsidRPr="00871B65" w:rsidRDefault="0089587D" w:rsidP="00601091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унок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3.1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труктура лексического анализатора </w:t>
      </w:r>
      <w:r w:rsidR="00AD6FA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ADS</w:t>
      </w:r>
      <w:r w:rsidR="00AD6FAA" w:rsidRPr="00AD6FA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18</w:t>
      </w:r>
    </w:p>
    <w:p w:rsidR="0089587D" w:rsidRPr="00E43B89" w:rsidRDefault="0089587D" w:rsidP="00AA3BF1">
      <w:pPr>
        <w:pStyle w:val="2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9" w:name="_Toc469951064"/>
      <w:bookmarkStart w:id="160" w:name="_Toc500358574"/>
      <w:bookmarkStart w:id="161" w:name="_Toc501542986"/>
      <w:bookmarkStart w:id="162" w:name="_Toc532670079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159"/>
      <w:bookmarkEnd w:id="160"/>
      <w:bookmarkEnd w:id="161"/>
      <w:bookmarkEnd w:id="162"/>
    </w:p>
    <w:p w:rsidR="0089587D" w:rsidRDefault="0089587D" w:rsidP="00931E1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 на рисунке 3.2</w:t>
      </w:r>
    </w:p>
    <w:p w:rsidR="0089587D" w:rsidRPr="00434196" w:rsidRDefault="001A5CBF" w:rsidP="0089587D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  <w:lang w:val="en-GB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6372014" cy="2808515"/>
            <wp:effectExtent l="0" t="0" r="381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Снимок экрана 2018-12-08 в 1.23.40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86129" cy="28147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587D" w:rsidRDefault="0089587D" w:rsidP="0089587D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унок</w:t>
      </w:r>
      <w:r w:rsidRPr="00E43B89">
        <w:rPr>
          <w:rFonts w:ascii="Times New Roman" w:hAnsi="Times New Roman" w:cs="Times New Roman"/>
          <w:sz w:val="28"/>
          <w:szCs w:val="28"/>
        </w:rPr>
        <w:t xml:space="preserve"> 3.2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E43B89">
        <w:rPr>
          <w:rFonts w:ascii="Times New Roman" w:hAnsi="Times New Roman" w:cs="Times New Roman"/>
          <w:sz w:val="28"/>
          <w:szCs w:val="28"/>
        </w:rPr>
        <w:t>Таблица контроля входных символов</w:t>
      </w:r>
    </w:p>
    <w:p w:rsidR="0089587D" w:rsidRPr="00E43B89" w:rsidRDefault="0089587D" w:rsidP="0089587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lastRenderedPageBreak/>
        <w:t xml:space="preserve">Принцип работы таблицы заключается в соответствии значения каждому элементу в шестнадцатеричной системе счисления значению в таблице </w:t>
      </w:r>
      <w:r w:rsidR="006D2081">
        <w:rPr>
          <w:rFonts w:ascii="Times New Roman" w:hAnsi="Times New Roman" w:cs="Times New Roman"/>
          <w:sz w:val="28"/>
          <w:szCs w:val="28"/>
          <w:lang w:val="en-GB"/>
        </w:rPr>
        <w:t>Windows</w:t>
      </w:r>
      <w:r w:rsidR="006D2081" w:rsidRPr="006D2081">
        <w:rPr>
          <w:rFonts w:ascii="Times New Roman" w:hAnsi="Times New Roman" w:cs="Times New Roman"/>
          <w:sz w:val="28"/>
          <w:szCs w:val="28"/>
        </w:rPr>
        <w:t>-1251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89587D" w:rsidRPr="00E43B89" w:rsidRDefault="0089587D" w:rsidP="0089587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Описание значения символов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 xml:space="preserve"> – разрешённый </w:t>
      </w:r>
      <w:r w:rsidRPr="00E43B89">
        <w:rPr>
          <w:rFonts w:ascii="Times New Roman" w:hAnsi="Times New Roman" w:cs="Times New Roman"/>
          <w:sz w:val="28"/>
          <w:szCs w:val="28"/>
        </w:rPr>
        <w:t xml:space="preserve">символ,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 xml:space="preserve">– запрещённый символ,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сепаратор.</w:t>
      </w:r>
    </w:p>
    <w:p w:rsidR="0089587D" w:rsidRPr="00E43B89" w:rsidRDefault="0089587D" w:rsidP="001B3895">
      <w:pPr>
        <w:pStyle w:val="2"/>
        <w:spacing w:before="360" w:after="36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63" w:name="_Toc469951065"/>
      <w:bookmarkStart w:id="164" w:name="_Toc500358575"/>
      <w:bookmarkStart w:id="165" w:name="_Toc501542987"/>
      <w:bookmarkStart w:id="166" w:name="_Toc532670080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3 Удаление избыточных символов</w:t>
      </w:r>
      <w:bookmarkEnd w:id="163"/>
      <w:bookmarkEnd w:id="164"/>
      <w:bookmarkEnd w:id="165"/>
      <w:bookmarkEnd w:id="166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89587D" w:rsidRDefault="0089587D" w:rsidP="0089587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Избыт</w:t>
      </w:r>
      <w:r>
        <w:rPr>
          <w:rFonts w:ascii="Times New Roman" w:hAnsi="Times New Roman" w:cs="Times New Roman"/>
          <w:sz w:val="28"/>
          <w:szCs w:val="28"/>
        </w:rPr>
        <w:t>очными символами являются</w:t>
      </w:r>
      <w:r w:rsidRPr="00E43B89">
        <w:rPr>
          <w:rFonts w:ascii="Times New Roman" w:hAnsi="Times New Roman" w:cs="Times New Roman"/>
          <w:sz w:val="28"/>
          <w:szCs w:val="28"/>
        </w:rPr>
        <w:t xml:space="preserve"> символы табуляции и пробелы.</w:t>
      </w:r>
    </w:p>
    <w:p w:rsidR="0089587D" w:rsidRPr="001875FB" w:rsidRDefault="0089587D" w:rsidP="0089587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Избыточные символы удаляются на эт</w:t>
      </w:r>
      <w:r>
        <w:rPr>
          <w:rFonts w:ascii="Times New Roman" w:hAnsi="Times New Roman" w:cs="Times New Roman"/>
          <w:sz w:val="28"/>
          <w:szCs w:val="28"/>
        </w:rPr>
        <w:t>апе разбиения исходного кода на </w:t>
      </w:r>
      <w:proofErr w:type="spellStart"/>
      <w:r>
        <w:rPr>
          <w:rFonts w:ascii="Times New Roman" w:hAnsi="Times New Roman" w:cs="Times New Roman"/>
          <w:sz w:val="28"/>
          <w:szCs w:val="28"/>
        </w:rPr>
        <w:t>токены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:rsidR="0089587D" w:rsidRPr="00E43B89" w:rsidRDefault="0089587D" w:rsidP="0089587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Описание алгоритма удаления избыточных символов</w:t>
      </w:r>
      <w:r w:rsidR="00EC6A0B" w:rsidRPr="00EC6A0B">
        <w:rPr>
          <w:rFonts w:ascii="Times New Roman" w:hAnsi="Times New Roman" w:cs="Times New Roman"/>
          <w:sz w:val="28"/>
          <w:szCs w:val="28"/>
        </w:rPr>
        <w:t xml:space="preserve">, </w:t>
      </w:r>
      <w:r w:rsidR="00EC6A0B">
        <w:rPr>
          <w:rFonts w:ascii="Times New Roman" w:hAnsi="Times New Roman" w:cs="Times New Roman"/>
          <w:sz w:val="28"/>
          <w:szCs w:val="28"/>
        </w:rPr>
        <w:t>а также разбиения исходного кода на цепочки</w:t>
      </w:r>
      <w:r w:rsidRPr="00E43B89">
        <w:rPr>
          <w:rFonts w:ascii="Times New Roman" w:hAnsi="Times New Roman" w:cs="Times New Roman"/>
          <w:sz w:val="28"/>
          <w:szCs w:val="28"/>
        </w:rPr>
        <w:t>:</w:t>
      </w:r>
    </w:p>
    <w:p w:rsidR="0089587D" w:rsidRPr="00931E11" w:rsidRDefault="0089587D" w:rsidP="0089587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1. Посимвольно считываем файл </w:t>
      </w:r>
      <w:r w:rsidRPr="00931E11">
        <w:rPr>
          <w:rFonts w:ascii="Times New Roman" w:hAnsi="Times New Roman" w:cs="Times New Roman"/>
          <w:sz w:val="28"/>
          <w:szCs w:val="28"/>
        </w:rPr>
        <w:t>с исходным кодом программы</w:t>
      </w:r>
      <w:r w:rsidR="00931E11" w:rsidRPr="00931E11">
        <w:rPr>
          <w:rFonts w:ascii="Times New Roman" w:hAnsi="Times New Roman" w:cs="Times New Roman"/>
          <w:sz w:val="28"/>
          <w:szCs w:val="28"/>
        </w:rPr>
        <w:t>;</w:t>
      </w:r>
    </w:p>
    <w:p w:rsidR="00EC6A0B" w:rsidRPr="00931E11" w:rsidRDefault="0089587D" w:rsidP="00EC6A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1E11">
        <w:rPr>
          <w:rFonts w:ascii="Times New Roman" w:hAnsi="Times New Roman" w:cs="Times New Roman"/>
          <w:sz w:val="28"/>
          <w:szCs w:val="28"/>
        </w:rPr>
        <w:t xml:space="preserve">2. Встреча пробела или знака табуляции </w:t>
      </w:r>
      <w:r w:rsidR="00EC6A0B" w:rsidRPr="00931E11">
        <w:rPr>
          <w:rFonts w:ascii="Times New Roman" w:hAnsi="Times New Roman" w:cs="Times New Roman"/>
          <w:sz w:val="28"/>
          <w:szCs w:val="28"/>
        </w:rPr>
        <w:t>включает проверку предыдущего (буферного) символа</w:t>
      </w:r>
      <w:r w:rsidR="00931E11" w:rsidRPr="00931E11">
        <w:rPr>
          <w:rFonts w:ascii="Times New Roman" w:hAnsi="Times New Roman" w:cs="Times New Roman"/>
          <w:sz w:val="28"/>
          <w:szCs w:val="28"/>
        </w:rPr>
        <w:t>;</w:t>
      </w:r>
    </w:p>
    <w:p w:rsidR="00EC6A0B" w:rsidRPr="00931E11" w:rsidRDefault="00EC6A0B" w:rsidP="00EC6A0B">
      <w:pPr>
        <w:pStyle w:val="ae"/>
        <w:spacing w:after="0" w:line="240" w:lineRule="auto"/>
        <w:ind w:left="780"/>
        <w:rPr>
          <w:szCs w:val="28"/>
        </w:rPr>
      </w:pPr>
      <w:r w:rsidRPr="00931E11">
        <w:rPr>
          <w:szCs w:val="28"/>
        </w:rPr>
        <w:t xml:space="preserve">2.1. </w:t>
      </w:r>
      <w:r w:rsidRPr="00931E11">
        <w:t>Если предыдущий символ является пробелом, то текущий символ игнорируется</w:t>
      </w:r>
      <w:r w:rsidR="00931E11" w:rsidRPr="00931E11">
        <w:t>;</w:t>
      </w:r>
      <w:r w:rsidRPr="00931E11">
        <w:t> </w:t>
      </w:r>
    </w:p>
    <w:p w:rsidR="00EC6A0B" w:rsidRPr="00931E11" w:rsidRDefault="00EC6A0B" w:rsidP="00EC6A0B">
      <w:pPr>
        <w:pStyle w:val="ae"/>
        <w:spacing w:after="0" w:line="240" w:lineRule="auto"/>
        <w:ind w:left="780"/>
        <w:rPr>
          <w:szCs w:val="28"/>
        </w:rPr>
      </w:pPr>
      <w:r w:rsidRPr="00931E11">
        <w:rPr>
          <w:szCs w:val="28"/>
        </w:rPr>
        <w:t xml:space="preserve">2.2. </w:t>
      </w:r>
      <w:r w:rsidRPr="00931E11">
        <w:t>Если предыдущий символ является допустимым символом, то текущий пробел – разделитель единиц языка, следовательно, сохраняем считанную единицу в формируемую структуру первично обработанного исходного кода</w:t>
      </w:r>
      <w:r w:rsidR="00931E11" w:rsidRPr="00931E11">
        <w:t>;</w:t>
      </w:r>
    </w:p>
    <w:p w:rsidR="0089587D" w:rsidRPr="00931E11" w:rsidRDefault="0089587D" w:rsidP="0089587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3. </w:t>
      </w:r>
      <w:r>
        <w:rPr>
          <w:rFonts w:ascii="Times New Roman" w:hAnsi="Times New Roman" w:cs="Times New Roman"/>
          <w:sz w:val="28"/>
          <w:szCs w:val="28"/>
        </w:rPr>
        <w:t>В отличие от других символов-сепараторов не записываем в очередь лексем эти символы, т.е. игнорируем</w:t>
      </w:r>
      <w:r w:rsidR="00931E11">
        <w:rPr>
          <w:rFonts w:ascii="Times New Roman" w:hAnsi="Times New Roman" w:cs="Times New Roman"/>
          <w:sz w:val="28"/>
          <w:szCs w:val="28"/>
        </w:rPr>
        <w:t>.</w:t>
      </w:r>
    </w:p>
    <w:p w:rsidR="0089587D" w:rsidRPr="00E43B89" w:rsidRDefault="0089587D" w:rsidP="001D087C">
      <w:pPr>
        <w:pStyle w:val="2"/>
        <w:spacing w:before="360" w:after="36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67" w:name="_Toc500358576"/>
      <w:bookmarkStart w:id="168" w:name="_Toc501542988"/>
      <w:bookmarkStart w:id="169" w:name="_Toc532670081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167"/>
      <w:bookmarkEnd w:id="168"/>
      <w:bookmarkEnd w:id="169"/>
    </w:p>
    <w:p w:rsidR="0089587D" w:rsidRPr="00E43B89" w:rsidRDefault="0089587D" w:rsidP="0073675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4E95">
        <w:rPr>
          <w:rFonts w:ascii="Times New Roman" w:hAnsi="Times New Roman" w:cs="Times New Roman"/>
          <w:sz w:val="28"/>
          <w:szCs w:val="28"/>
        </w:rPr>
        <w:t>Лексемы</w:t>
      </w:r>
      <w:r w:rsidRPr="00E43B89">
        <w:rPr>
          <w:rFonts w:ascii="Times New Roman" w:hAnsi="Times New Roman" w:cs="Times New Roman"/>
          <w:sz w:val="28"/>
          <w:szCs w:val="28"/>
        </w:rPr>
        <w:t xml:space="preserve"> 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</w:t>
      </w:r>
      <w:r>
        <w:rPr>
          <w:rFonts w:ascii="Times New Roman" w:hAnsi="Times New Roman" w:cs="Times New Roman"/>
          <w:sz w:val="28"/>
          <w:szCs w:val="28"/>
        </w:rPr>
        <w:t>ответствие описано в таблице 3.1.</w:t>
      </w:r>
    </w:p>
    <w:p w:rsidR="0089587D" w:rsidRPr="00B63801" w:rsidRDefault="0089587D" w:rsidP="00931E11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B63801">
        <w:rPr>
          <w:rFonts w:ascii="Times New Roman" w:hAnsi="Times New Roman" w:cs="Times New Roman"/>
          <w:sz w:val="28"/>
          <w:szCs w:val="24"/>
        </w:rPr>
        <w:t>Таблица 3.1</w:t>
      </w:r>
      <w:r w:rsidRPr="00B63801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</w:t>
      </w:r>
      <w:r w:rsidR="00057B9C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- </w:t>
      </w:r>
      <w:r w:rsidRPr="00B63801">
        <w:rPr>
          <w:rFonts w:ascii="Times New Roman" w:hAnsi="Times New Roman" w:cs="Times New Roman"/>
          <w:sz w:val="28"/>
          <w:szCs w:val="24"/>
        </w:rPr>
        <w:t>Соответствие ключевых слов, символов операций и сепараторов с лексемами</w:t>
      </w:r>
    </w:p>
    <w:tbl>
      <w:tblPr>
        <w:tblStyle w:val="12"/>
        <w:tblW w:w="0" w:type="auto"/>
        <w:tblInd w:w="108" w:type="dxa"/>
        <w:tblLook w:val="04A0" w:firstRow="1" w:lastRow="0" w:firstColumn="1" w:lastColumn="0" w:noHBand="0" w:noVBand="1"/>
      </w:tblPr>
      <w:tblGrid>
        <w:gridCol w:w="2508"/>
        <w:gridCol w:w="4088"/>
        <w:gridCol w:w="3327"/>
      </w:tblGrid>
      <w:tr w:rsidR="0089587D" w:rsidRPr="007E2734" w:rsidTr="00601091">
        <w:tc>
          <w:tcPr>
            <w:tcW w:w="2508" w:type="dxa"/>
          </w:tcPr>
          <w:p w:rsidR="0089587D" w:rsidRPr="007E2734" w:rsidRDefault="0089587D" w:rsidP="00601091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Тип цепочки</w:t>
            </w:r>
          </w:p>
        </w:tc>
        <w:tc>
          <w:tcPr>
            <w:tcW w:w="4088" w:type="dxa"/>
          </w:tcPr>
          <w:p w:rsidR="0089587D" w:rsidRPr="007E2734" w:rsidRDefault="0089587D" w:rsidP="00601091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Цепочка</w:t>
            </w:r>
          </w:p>
        </w:tc>
        <w:tc>
          <w:tcPr>
            <w:tcW w:w="3327" w:type="dxa"/>
          </w:tcPr>
          <w:p w:rsidR="0089587D" w:rsidRPr="007E2734" w:rsidRDefault="0089587D" w:rsidP="00601091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Лексема</w:t>
            </w:r>
          </w:p>
        </w:tc>
      </w:tr>
      <w:tr w:rsidR="0089587D" w:rsidRPr="007E2734" w:rsidTr="00601091">
        <w:tc>
          <w:tcPr>
            <w:tcW w:w="2508" w:type="dxa"/>
            <w:vMerge w:val="restart"/>
          </w:tcPr>
          <w:p w:rsidR="0089587D" w:rsidRPr="007E2734" w:rsidRDefault="0089587D" w:rsidP="0060109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Ключевые слова</w:t>
            </w:r>
          </w:p>
        </w:tc>
        <w:tc>
          <w:tcPr>
            <w:tcW w:w="4088" w:type="dxa"/>
          </w:tcPr>
          <w:p w:rsidR="0089587D" w:rsidRPr="001A5CBF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GB"/>
              </w:rPr>
              <w:t>new</w:t>
            </w:r>
          </w:p>
        </w:tc>
        <w:tc>
          <w:tcPr>
            <w:tcW w:w="3327" w:type="dxa"/>
          </w:tcPr>
          <w:p w:rsidR="0089587D" w:rsidRPr="007E2734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n</w:t>
            </w:r>
          </w:p>
        </w:tc>
      </w:tr>
      <w:tr w:rsidR="0089587D" w:rsidRPr="007E2734" w:rsidTr="00601091">
        <w:tc>
          <w:tcPr>
            <w:tcW w:w="2508" w:type="dxa"/>
            <w:vMerge/>
          </w:tcPr>
          <w:p w:rsidR="0089587D" w:rsidRPr="007E2734" w:rsidRDefault="0089587D" w:rsidP="0060109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8" w:type="dxa"/>
          </w:tcPr>
          <w:p w:rsidR="0089587D" w:rsidRPr="007E2734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nteger</w:t>
            </w:r>
          </w:p>
        </w:tc>
        <w:tc>
          <w:tcPr>
            <w:tcW w:w="3327" w:type="dxa"/>
          </w:tcPr>
          <w:p w:rsidR="0089587D" w:rsidRPr="007E2734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x</w:t>
            </w:r>
          </w:p>
        </w:tc>
      </w:tr>
      <w:tr w:rsidR="0089587D" w:rsidRPr="007E2734" w:rsidTr="00601091">
        <w:tc>
          <w:tcPr>
            <w:tcW w:w="2508" w:type="dxa"/>
            <w:vMerge/>
          </w:tcPr>
          <w:p w:rsidR="0089587D" w:rsidRPr="007E2734" w:rsidRDefault="0089587D" w:rsidP="0060109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8" w:type="dxa"/>
          </w:tcPr>
          <w:p w:rsidR="0089587D" w:rsidRPr="007E2734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string</w:t>
            </w:r>
          </w:p>
        </w:tc>
        <w:tc>
          <w:tcPr>
            <w:tcW w:w="3327" w:type="dxa"/>
          </w:tcPr>
          <w:p w:rsidR="0089587D" w:rsidRPr="007E2734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s</w:t>
            </w:r>
          </w:p>
        </w:tc>
      </w:tr>
      <w:tr w:rsidR="0089587D" w:rsidRPr="007E2734" w:rsidTr="00601091">
        <w:tc>
          <w:tcPr>
            <w:tcW w:w="2508" w:type="dxa"/>
            <w:vMerge/>
          </w:tcPr>
          <w:p w:rsidR="0089587D" w:rsidRPr="007E2734" w:rsidRDefault="0089587D" w:rsidP="0060109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8" w:type="dxa"/>
          </w:tcPr>
          <w:p w:rsidR="0089587D" w:rsidRPr="007E2734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proofErr w:type="spellStart"/>
            <w:r>
              <w:rPr>
                <w:rFonts w:eastAsia="Calibri"/>
                <w:sz w:val="28"/>
              </w:rPr>
              <w:t>function</w:t>
            </w:r>
            <w:proofErr w:type="spellEnd"/>
          </w:p>
        </w:tc>
        <w:tc>
          <w:tcPr>
            <w:tcW w:w="3327" w:type="dxa"/>
          </w:tcPr>
          <w:p w:rsidR="0089587D" w:rsidRPr="007E2734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f</w:t>
            </w:r>
          </w:p>
        </w:tc>
      </w:tr>
      <w:tr w:rsidR="0089587D" w:rsidRPr="007E2734" w:rsidTr="00601091">
        <w:tc>
          <w:tcPr>
            <w:tcW w:w="2508" w:type="dxa"/>
            <w:vMerge/>
          </w:tcPr>
          <w:p w:rsidR="0089587D" w:rsidRPr="007E2734" w:rsidRDefault="0089587D" w:rsidP="0060109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8" w:type="dxa"/>
          </w:tcPr>
          <w:p w:rsidR="0089587D" w:rsidRPr="007E2734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print</w:t>
            </w:r>
          </w:p>
        </w:tc>
        <w:tc>
          <w:tcPr>
            <w:tcW w:w="3327" w:type="dxa"/>
          </w:tcPr>
          <w:p w:rsidR="0089587D" w:rsidRPr="007E2734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o</w:t>
            </w:r>
          </w:p>
        </w:tc>
      </w:tr>
      <w:tr w:rsidR="0089587D" w:rsidRPr="007E2734" w:rsidTr="00601091">
        <w:tc>
          <w:tcPr>
            <w:tcW w:w="2508" w:type="dxa"/>
            <w:vMerge/>
          </w:tcPr>
          <w:p w:rsidR="0089587D" w:rsidRPr="007E2734" w:rsidRDefault="0089587D" w:rsidP="0060109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8" w:type="dxa"/>
          </w:tcPr>
          <w:p w:rsidR="0089587D" w:rsidRPr="007E2734" w:rsidRDefault="0089587D" w:rsidP="0060109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lang w:val="en-US"/>
              </w:rPr>
              <w:t>pow</w:t>
            </w:r>
            <w:r w:rsidR="001A5CBF">
              <w:rPr>
                <w:rFonts w:eastAsia="Calibri"/>
                <w:sz w:val="28"/>
                <w:lang w:val="en-US"/>
              </w:rPr>
              <w:t>s</w:t>
            </w:r>
            <w:proofErr w:type="spellEnd"/>
          </w:p>
        </w:tc>
        <w:tc>
          <w:tcPr>
            <w:tcW w:w="3327" w:type="dxa"/>
          </w:tcPr>
          <w:p w:rsidR="0089587D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p</w:t>
            </w:r>
          </w:p>
        </w:tc>
      </w:tr>
      <w:tr w:rsidR="0089587D" w:rsidRPr="007E2734" w:rsidTr="00601091">
        <w:tc>
          <w:tcPr>
            <w:tcW w:w="2508" w:type="dxa"/>
            <w:vMerge/>
          </w:tcPr>
          <w:p w:rsidR="0089587D" w:rsidRPr="007E2734" w:rsidRDefault="0089587D" w:rsidP="0060109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8" w:type="dxa"/>
          </w:tcPr>
          <w:p w:rsidR="0089587D" w:rsidRPr="007E2734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lang w:val="en-US"/>
              </w:rPr>
              <w:t>len</w:t>
            </w:r>
            <w:proofErr w:type="spellEnd"/>
          </w:p>
        </w:tc>
        <w:tc>
          <w:tcPr>
            <w:tcW w:w="3327" w:type="dxa"/>
          </w:tcPr>
          <w:p w:rsidR="0089587D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c</w:t>
            </w:r>
          </w:p>
        </w:tc>
      </w:tr>
      <w:tr w:rsidR="0089587D" w:rsidRPr="007E2734" w:rsidTr="00601091">
        <w:tc>
          <w:tcPr>
            <w:tcW w:w="2508" w:type="dxa"/>
            <w:vMerge/>
          </w:tcPr>
          <w:p w:rsidR="0089587D" w:rsidRPr="007E2734" w:rsidRDefault="0089587D" w:rsidP="0060109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8" w:type="dxa"/>
          </w:tcPr>
          <w:p w:rsidR="0089587D" w:rsidRPr="007E2734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ret</w:t>
            </w:r>
          </w:p>
        </w:tc>
        <w:tc>
          <w:tcPr>
            <w:tcW w:w="3327" w:type="dxa"/>
          </w:tcPr>
          <w:p w:rsidR="0089587D" w:rsidRPr="007E2734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r</w:t>
            </w:r>
          </w:p>
        </w:tc>
      </w:tr>
      <w:tr w:rsidR="0089587D" w:rsidRPr="007E2734" w:rsidTr="00601091">
        <w:tc>
          <w:tcPr>
            <w:tcW w:w="2508" w:type="dxa"/>
            <w:vMerge/>
          </w:tcPr>
          <w:p w:rsidR="0089587D" w:rsidRPr="007E2734" w:rsidRDefault="0089587D" w:rsidP="0060109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8" w:type="dxa"/>
          </w:tcPr>
          <w:p w:rsidR="0089587D" w:rsidRPr="007E2734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main</w:t>
            </w:r>
          </w:p>
        </w:tc>
        <w:tc>
          <w:tcPr>
            <w:tcW w:w="3327" w:type="dxa"/>
          </w:tcPr>
          <w:p w:rsidR="0089587D" w:rsidRPr="007E2734" w:rsidRDefault="0089587D" w:rsidP="0060109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m</w:t>
            </w:r>
          </w:p>
        </w:tc>
      </w:tr>
      <w:tr w:rsidR="0089587D" w:rsidRPr="007E2734" w:rsidTr="00601091">
        <w:tc>
          <w:tcPr>
            <w:tcW w:w="2508" w:type="dxa"/>
            <w:vMerge w:val="restart"/>
          </w:tcPr>
          <w:p w:rsidR="0089587D" w:rsidRPr="007E2734" w:rsidRDefault="0089587D" w:rsidP="0060109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И</w:t>
            </w:r>
            <w:r w:rsidRPr="007E2734">
              <w:rPr>
                <w:rFonts w:eastAsia="Calibri"/>
                <w:sz w:val="28"/>
              </w:rPr>
              <w:t>ное</w:t>
            </w:r>
          </w:p>
        </w:tc>
        <w:tc>
          <w:tcPr>
            <w:tcW w:w="4088" w:type="dxa"/>
          </w:tcPr>
          <w:p w:rsidR="0089587D" w:rsidRPr="007E2734" w:rsidRDefault="0089587D" w:rsidP="0060109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Идентификатор</w:t>
            </w:r>
          </w:p>
        </w:tc>
        <w:tc>
          <w:tcPr>
            <w:tcW w:w="3327" w:type="dxa"/>
          </w:tcPr>
          <w:p w:rsidR="0089587D" w:rsidRPr="007E2734" w:rsidRDefault="0089587D" w:rsidP="0060109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proofErr w:type="spellStart"/>
            <w:r w:rsidRPr="007E2734">
              <w:rPr>
                <w:rFonts w:eastAsia="Calibri"/>
                <w:sz w:val="28"/>
                <w:lang w:val="en-US"/>
              </w:rPr>
              <w:t>i</w:t>
            </w:r>
            <w:proofErr w:type="spellEnd"/>
          </w:p>
        </w:tc>
      </w:tr>
      <w:tr w:rsidR="0089587D" w:rsidRPr="007E2734" w:rsidTr="00601091">
        <w:tc>
          <w:tcPr>
            <w:tcW w:w="2508" w:type="dxa"/>
            <w:vMerge/>
          </w:tcPr>
          <w:p w:rsidR="0089587D" w:rsidRPr="007E2734" w:rsidRDefault="0089587D" w:rsidP="0060109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8" w:type="dxa"/>
          </w:tcPr>
          <w:p w:rsidR="0089587D" w:rsidRPr="007E2734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Л</w:t>
            </w:r>
            <w:r w:rsidR="0089587D" w:rsidRPr="007E2734">
              <w:rPr>
                <w:rFonts w:eastAsia="Calibri"/>
                <w:sz w:val="28"/>
              </w:rPr>
              <w:t>итерал</w:t>
            </w:r>
          </w:p>
        </w:tc>
        <w:tc>
          <w:tcPr>
            <w:tcW w:w="3327" w:type="dxa"/>
          </w:tcPr>
          <w:p w:rsidR="0089587D" w:rsidRPr="007E2734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l</w:t>
            </w:r>
          </w:p>
        </w:tc>
      </w:tr>
      <w:tr w:rsidR="0089587D" w:rsidRPr="007E2734" w:rsidTr="00601091">
        <w:tc>
          <w:tcPr>
            <w:tcW w:w="2508" w:type="dxa"/>
            <w:vMerge/>
          </w:tcPr>
          <w:p w:rsidR="0089587D" w:rsidRPr="007E2734" w:rsidRDefault="0089587D" w:rsidP="0060109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8" w:type="dxa"/>
          </w:tcPr>
          <w:p w:rsidR="0089587D" w:rsidRPr="007E2734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Тип данных</w:t>
            </w:r>
          </w:p>
        </w:tc>
        <w:tc>
          <w:tcPr>
            <w:tcW w:w="3327" w:type="dxa"/>
          </w:tcPr>
          <w:p w:rsidR="0089587D" w:rsidRPr="007E2734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t</w:t>
            </w:r>
          </w:p>
        </w:tc>
      </w:tr>
    </w:tbl>
    <w:p w:rsidR="00EC6A0B" w:rsidRDefault="00EC6A0B" w:rsidP="0089587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9587D" w:rsidRDefault="0089587D" w:rsidP="0089587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должение таблицы 3.1</w:t>
      </w:r>
    </w:p>
    <w:tbl>
      <w:tblPr>
        <w:tblStyle w:val="12"/>
        <w:tblW w:w="0" w:type="auto"/>
        <w:tblInd w:w="108" w:type="dxa"/>
        <w:tblLook w:val="04A0" w:firstRow="1" w:lastRow="0" w:firstColumn="1" w:lastColumn="0" w:noHBand="0" w:noVBand="1"/>
      </w:tblPr>
      <w:tblGrid>
        <w:gridCol w:w="2508"/>
        <w:gridCol w:w="4081"/>
        <w:gridCol w:w="3334"/>
      </w:tblGrid>
      <w:tr w:rsidR="001A5CBF" w:rsidRPr="007E2734" w:rsidTr="00601091">
        <w:tc>
          <w:tcPr>
            <w:tcW w:w="2508" w:type="dxa"/>
            <w:vMerge w:val="restart"/>
          </w:tcPr>
          <w:p w:rsidR="001A5CBF" w:rsidRPr="007E2734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Сепараторы</w:t>
            </w:r>
          </w:p>
        </w:tc>
        <w:tc>
          <w:tcPr>
            <w:tcW w:w="4081" w:type="dxa"/>
          </w:tcPr>
          <w:p w:rsidR="001A5CBF" w:rsidRPr="007E2734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;</w:t>
            </w:r>
          </w:p>
        </w:tc>
        <w:tc>
          <w:tcPr>
            <w:tcW w:w="3334" w:type="dxa"/>
          </w:tcPr>
          <w:p w:rsidR="001A5CBF" w:rsidRPr="007E2734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;</w:t>
            </w:r>
          </w:p>
        </w:tc>
      </w:tr>
      <w:tr w:rsidR="001A5CBF" w:rsidRPr="007E2734" w:rsidTr="00601091">
        <w:tc>
          <w:tcPr>
            <w:tcW w:w="2508" w:type="dxa"/>
            <w:vMerge/>
          </w:tcPr>
          <w:p w:rsidR="001A5CBF" w:rsidRPr="007E2734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1" w:type="dxa"/>
          </w:tcPr>
          <w:p w:rsidR="001A5CBF" w:rsidRPr="007E2734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,</w:t>
            </w:r>
          </w:p>
        </w:tc>
        <w:tc>
          <w:tcPr>
            <w:tcW w:w="3334" w:type="dxa"/>
          </w:tcPr>
          <w:p w:rsidR="001A5CBF" w:rsidRPr="007E2734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,</w:t>
            </w:r>
          </w:p>
        </w:tc>
      </w:tr>
      <w:tr w:rsidR="001A5CBF" w:rsidRPr="007E2734" w:rsidTr="00601091">
        <w:tc>
          <w:tcPr>
            <w:tcW w:w="2508" w:type="dxa"/>
            <w:vMerge/>
          </w:tcPr>
          <w:p w:rsidR="001A5CBF" w:rsidRPr="007E2734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1" w:type="dxa"/>
          </w:tcPr>
          <w:p w:rsidR="001A5CBF" w:rsidRPr="007E2734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  <w:tc>
          <w:tcPr>
            <w:tcW w:w="3334" w:type="dxa"/>
          </w:tcPr>
          <w:p w:rsidR="001A5CBF" w:rsidRPr="007E2734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</w:tr>
      <w:tr w:rsidR="001A5CBF" w:rsidRPr="007E2734" w:rsidTr="00601091">
        <w:tc>
          <w:tcPr>
            <w:tcW w:w="2508" w:type="dxa"/>
            <w:vMerge/>
          </w:tcPr>
          <w:p w:rsidR="001A5CBF" w:rsidRPr="007E2734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1" w:type="dxa"/>
          </w:tcPr>
          <w:p w:rsidR="001A5CBF" w:rsidRPr="007E2734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  <w:tc>
          <w:tcPr>
            <w:tcW w:w="3334" w:type="dxa"/>
          </w:tcPr>
          <w:p w:rsidR="001A5CBF" w:rsidRPr="007E2734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</w:tr>
      <w:tr w:rsidR="001A5CBF" w:rsidRPr="007E2734" w:rsidTr="00601091">
        <w:tc>
          <w:tcPr>
            <w:tcW w:w="2508" w:type="dxa"/>
            <w:vMerge/>
          </w:tcPr>
          <w:p w:rsidR="001A5CBF" w:rsidRPr="007E2734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1" w:type="dxa"/>
          </w:tcPr>
          <w:p w:rsidR="001A5CBF" w:rsidRPr="007E2734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(</w:t>
            </w:r>
          </w:p>
        </w:tc>
        <w:tc>
          <w:tcPr>
            <w:tcW w:w="3334" w:type="dxa"/>
          </w:tcPr>
          <w:p w:rsidR="001A5CBF" w:rsidRPr="007E2734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(</w:t>
            </w:r>
          </w:p>
        </w:tc>
      </w:tr>
      <w:tr w:rsidR="001A5CBF" w:rsidRPr="007E2734" w:rsidTr="00601091">
        <w:tc>
          <w:tcPr>
            <w:tcW w:w="2508" w:type="dxa"/>
            <w:vMerge/>
          </w:tcPr>
          <w:p w:rsidR="001A5CBF" w:rsidRPr="007E2734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1" w:type="dxa"/>
          </w:tcPr>
          <w:p w:rsidR="001A5CBF" w:rsidRPr="00DA764A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)</w:t>
            </w:r>
          </w:p>
        </w:tc>
        <w:tc>
          <w:tcPr>
            <w:tcW w:w="3334" w:type="dxa"/>
          </w:tcPr>
          <w:p w:rsidR="001A5CBF" w:rsidRPr="00DA764A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)</w:t>
            </w:r>
          </w:p>
        </w:tc>
      </w:tr>
      <w:tr w:rsidR="001A5CBF" w:rsidRPr="007E2734" w:rsidTr="001A5CBF">
        <w:trPr>
          <w:trHeight w:val="161"/>
        </w:trPr>
        <w:tc>
          <w:tcPr>
            <w:tcW w:w="2508" w:type="dxa"/>
            <w:vMerge/>
          </w:tcPr>
          <w:p w:rsidR="001A5CBF" w:rsidRPr="007E2734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1" w:type="dxa"/>
          </w:tcPr>
          <w:p w:rsidR="001A5CBF" w:rsidRPr="001A5CBF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=</w:t>
            </w:r>
          </w:p>
        </w:tc>
        <w:tc>
          <w:tcPr>
            <w:tcW w:w="3334" w:type="dxa"/>
          </w:tcPr>
          <w:p w:rsidR="001A5CBF" w:rsidRPr="007E2734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=</w:t>
            </w:r>
          </w:p>
        </w:tc>
      </w:tr>
      <w:tr w:rsidR="001A5CBF" w:rsidRPr="007E2734" w:rsidTr="001A5CBF">
        <w:trPr>
          <w:trHeight w:val="259"/>
        </w:trPr>
        <w:tc>
          <w:tcPr>
            <w:tcW w:w="2508" w:type="dxa"/>
            <w:vMerge/>
          </w:tcPr>
          <w:p w:rsidR="001A5CBF" w:rsidRPr="007E2734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1" w:type="dxa"/>
          </w:tcPr>
          <w:p w:rsidR="001A5CBF" w:rsidRPr="001A5CBF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&gt;</w:t>
            </w:r>
          </w:p>
        </w:tc>
        <w:tc>
          <w:tcPr>
            <w:tcW w:w="3334" w:type="dxa"/>
          </w:tcPr>
          <w:p w:rsidR="001A5CBF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&gt;</w:t>
            </w:r>
          </w:p>
        </w:tc>
      </w:tr>
      <w:tr w:rsidR="001A5CBF" w:rsidRPr="007E2734" w:rsidTr="00601091">
        <w:trPr>
          <w:trHeight w:val="259"/>
        </w:trPr>
        <w:tc>
          <w:tcPr>
            <w:tcW w:w="2508" w:type="dxa"/>
            <w:vMerge/>
          </w:tcPr>
          <w:p w:rsidR="001A5CBF" w:rsidRPr="007E2734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1" w:type="dxa"/>
          </w:tcPr>
          <w:p w:rsidR="001A5CBF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&lt;</w:t>
            </w:r>
          </w:p>
        </w:tc>
        <w:tc>
          <w:tcPr>
            <w:tcW w:w="3334" w:type="dxa"/>
          </w:tcPr>
          <w:p w:rsidR="001A5CBF" w:rsidRDefault="001A5CBF" w:rsidP="0060109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&lt;</w:t>
            </w:r>
          </w:p>
        </w:tc>
      </w:tr>
      <w:tr w:rsidR="0089587D" w:rsidRPr="007E2734" w:rsidTr="00601091">
        <w:tc>
          <w:tcPr>
            <w:tcW w:w="2508" w:type="dxa"/>
            <w:vMerge w:val="restart"/>
          </w:tcPr>
          <w:p w:rsidR="0089587D" w:rsidRPr="007E2734" w:rsidRDefault="0089587D" w:rsidP="0060109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Операторы</w:t>
            </w:r>
          </w:p>
        </w:tc>
        <w:tc>
          <w:tcPr>
            <w:tcW w:w="4081" w:type="dxa"/>
          </w:tcPr>
          <w:p w:rsidR="0089587D" w:rsidRPr="007E2734" w:rsidRDefault="0089587D" w:rsidP="0060109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-</w:t>
            </w:r>
          </w:p>
        </w:tc>
        <w:tc>
          <w:tcPr>
            <w:tcW w:w="3334" w:type="dxa"/>
          </w:tcPr>
          <w:p w:rsidR="0089587D" w:rsidRPr="007E2734" w:rsidRDefault="0089587D" w:rsidP="0060109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a</w:t>
            </w:r>
          </w:p>
        </w:tc>
      </w:tr>
      <w:tr w:rsidR="0089587D" w:rsidRPr="007E2734" w:rsidTr="00601091">
        <w:tc>
          <w:tcPr>
            <w:tcW w:w="2508" w:type="dxa"/>
            <w:vMerge/>
          </w:tcPr>
          <w:p w:rsidR="0089587D" w:rsidRPr="007E2734" w:rsidRDefault="0089587D" w:rsidP="0060109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1" w:type="dxa"/>
          </w:tcPr>
          <w:p w:rsidR="0089587D" w:rsidRPr="007E2734" w:rsidRDefault="0089587D" w:rsidP="0060109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*</w:t>
            </w:r>
          </w:p>
        </w:tc>
        <w:tc>
          <w:tcPr>
            <w:tcW w:w="3334" w:type="dxa"/>
          </w:tcPr>
          <w:p w:rsidR="0089587D" w:rsidRPr="007E2734" w:rsidRDefault="0089587D" w:rsidP="0060109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a</w:t>
            </w:r>
          </w:p>
        </w:tc>
      </w:tr>
      <w:tr w:rsidR="0089587D" w:rsidRPr="007E2734" w:rsidTr="001A5CBF">
        <w:trPr>
          <w:trHeight w:val="77"/>
        </w:trPr>
        <w:tc>
          <w:tcPr>
            <w:tcW w:w="2508" w:type="dxa"/>
            <w:vMerge/>
          </w:tcPr>
          <w:p w:rsidR="0089587D" w:rsidRPr="007E2734" w:rsidRDefault="0089587D" w:rsidP="0060109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1" w:type="dxa"/>
          </w:tcPr>
          <w:p w:rsidR="0089587D" w:rsidRPr="007E2734" w:rsidRDefault="0089587D" w:rsidP="0060109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+</w:t>
            </w:r>
          </w:p>
        </w:tc>
        <w:tc>
          <w:tcPr>
            <w:tcW w:w="3334" w:type="dxa"/>
          </w:tcPr>
          <w:p w:rsidR="0089587D" w:rsidRPr="007E2734" w:rsidRDefault="0089587D" w:rsidP="0060109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a</w:t>
            </w:r>
          </w:p>
        </w:tc>
      </w:tr>
    </w:tbl>
    <w:p w:rsidR="0089587D" w:rsidRPr="00E43B89" w:rsidRDefault="0089587D" w:rsidP="001D087C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Пример реализации таблицы </w:t>
      </w:r>
      <w:r>
        <w:rPr>
          <w:rFonts w:ascii="Times New Roman" w:hAnsi="Times New Roman" w:cs="Times New Roman"/>
          <w:sz w:val="28"/>
          <w:szCs w:val="28"/>
        </w:rPr>
        <w:t>лексем представлен в приложении </w:t>
      </w:r>
      <w:r w:rsidRPr="00E43B89">
        <w:rPr>
          <w:rFonts w:ascii="Times New Roman" w:hAnsi="Times New Roman" w:cs="Times New Roman"/>
          <w:sz w:val="28"/>
          <w:szCs w:val="28"/>
        </w:rPr>
        <w:t>А.</w:t>
      </w:r>
    </w:p>
    <w:p w:rsidR="0089587D" w:rsidRDefault="0089587D" w:rsidP="0089587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Также в приложе</w:t>
      </w:r>
      <w:r>
        <w:rPr>
          <w:rFonts w:ascii="Times New Roman" w:hAnsi="Times New Roman" w:cs="Times New Roman"/>
          <w:sz w:val="28"/>
          <w:szCs w:val="28"/>
        </w:rPr>
        <w:t>нии </w:t>
      </w:r>
      <w:r w:rsidRPr="00E43B89">
        <w:rPr>
          <w:rFonts w:ascii="Times New Roman" w:hAnsi="Times New Roman" w:cs="Times New Roman"/>
          <w:sz w:val="28"/>
          <w:szCs w:val="28"/>
        </w:rPr>
        <w:t xml:space="preserve">А находятся конечные автоматы, соответствующие лексемам языка </w:t>
      </w:r>
      <w:r w:rsidR="00AD6FA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ADS</w:t>
      </w:r>
      <w:r w:rsidR="00AD6FAA" w:rsidRPr="00AD6FA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18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  <w:bookmarkStart w:id="170" w:name="_Toc500358577"/>
    </w:p>
    <w:p w:rsidR="0089587D" w:rsidRPr="00F676C8" w:rsidRDefault="0089587D" w:rsidP="001D087C">
      <w:pPr>
        <w:pStyle w:val="2"/>
        <w:spacing w:before="360" w:after="36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71" w:name="_Toc501542989"/>
      <w:bookmarkStart w:id="172" w:name="_Toc532670082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 Основные структуры данных</w:t>
      </w:r>
      <w:bookmarkEnd w:id="170"/>
      <w:bookmarkEnd w:id="171"/>
      <w:bookmarkEnd w:id="172"/>
    </w:p>
    <w:p w:rsidR="0089587D" w:rsidRPr="00E43B89" w:rsidRDefault="0089587D" w:rsidP="0089587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C6A0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новные структуры таблиц лексем и идентификаторов данных языка </w:t>
      </w:r>
      <w:r w:rsidR="00AD6FAA" w:rsidRPr="00EC6A0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ADS</w:t>
      </w:r>
      <w:r w:rsidR="00AD6FAA" w:rsidRPr="00EC6A0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18</w:t>
      </w:r>
      <w:r w:rsidRPr="00EC6A0B">
        <w:rPr>
          <w:rFonts w:ascii="Times New Roman" w:hAnsi="Times New Roman" w:cs="Times New Roman"/>
          <w:color w:val="000000" w:themeColor="text1"/>
          <w:sz w:val="28"/>
          <w:szCs w:val="28"/>
        </w:rPr>
        <w:t>, используемых для хранения, представлены в приложении А. В таблице лексем содержится лексема, её номер, полученный при разборе, номер строки в исходном коде и приоритет. В таблице идентификаторов содержится имя идентификатора, номер в таблице лексем, тип данных, смысловой тип идентификатора и его значение.</w:t>
      </w:r>
    </w:p>
    <w:p w:rsidR="0089587D" w:rsidRPr="00E43B89" w:rsidRDefault="0089587D" w:rsidP="001D087C">
      <w:pPr>
        <w:pStyle w:val="2"/>
        <w:spacing w:before="360" w:after="36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73" w:name="_Toc469951068"/>
      <w:bookmarkStart w:id="174" w:name="_Toc500358578"/>
      <w:bookmarkStart w:id="175" w:name="_Toc501542990"/>
      <w:bookmarkStart w:id="176" w:name="_Toc532670083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6 Принцип обработки ошибо</w:t>
      </w:r>
      <w:bookmarkEnd w:id="173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174"/>
      <w:bookmarkEnd w:id="175"/>
      <w:bookmarkEnd w:id="176"/>
    </w:p>
    <w:p w:rsidR="00DA31C8" w:rsidRDefault="00DA31C8" w:rsidP="0089587D">
      <w:pPr>
        <w:pStyle w:val="af"/>
        <w:spacing w:before="0" w:beforeAutospacing="0" w:after="0" w:afterAutospacing="0"/>
        <w:ind w:firstLine="709"/>
        <w:jc w:val="both"/>
        <w:rPr>
          <w:rFonts w:eastAsia="Calibri"/>
          <w:color w:val="000000"/>
          <w:kern w:val="24"/>
          <w:sz w:val="28"/>
          <w:szCs w:val="36"/>
        </w:rPr>
      </w:pPr>
      <w:bookmarkStart w:id="177" w:name="_Toc469951069"/>
      <w:bookmarkStart w:id="178" w:name="_Toc500358579"/>
      <w:r>
        <w:rPr>
          <w:rFonts w:eastAsia="Calibri"/>
          <w:color w:val="000000"/>
          <w:kern w:val="24"/>
          <w:sz w:val="28"/>
          <w:szCs w:val="36"/>
        </w:rPr>
        <w:t xml:space="preserve">В трансляторе </w:t>
      </w:r>
      <w:r>
        <w:rPr>
          <w:rFonts w:eastAsia="Calibri"/>
          <w:color w:val="000000"/>
          <w:kern w:val="24"/>
          <w:sz w:val="28"/>
          <w:szCs w:val="36"/>
          <w:lang w:val="en-GB"/>
        </w:rPr>
        <w:t>ADS</w:t>
      </w:r>
      <w:r w:rsidRPr="00DA31C8">
        <w:rPr>
          <w:rFonts w:eastAsia="Calibri"/>
          <w:color w:val="000000"/>
          <w:kern w:val="24"/>
          <w:sz w:val="28"/>
          <w:szCs w:val="36"/>
        </w:rPr>
        <w:t xml:space="preserve">-2018 </w:t>
      </w:r>
      <w:r>
        <w:rPr>
          <w:rFonts w:eastAsia="Calibri"/>
          <w:color w:val="000000"/>
          <w:kern w:val="24"/>
          <w:sz w:val="28"/>
          <w:szCs w:val="36"/>
        </w:rPr>
        <w:t>не предусмотрена обработка сразу нескольких ошибок, а также отсутствуют предупреждения.</w:t>
      </w:r>
    </w:p>
    <w:p w:rsidR="0089587D" w:rsidRPr="00F73426" w:rsidRDefault="0089587D" w:rsidP="0089587D">
      <w:pPr>
        <w:pStyle w:val="af"/>
        <w:spacing w:before="0" w:beforeAutospacing="0" w:after="0" w:afterAutospacing="0"/>
        <w:ind w:firstLine="709"/>
        <w:jc w:val="both"/>
        <w:rPr>
          <w:sz w:val="20"/>
        </w:rPr>
      </w:pPr>
      <w:r w:rsidRPr="00A21BA4">
        <w:rPr>
          <w:rFonts w:eastAsia="Calibri"/>
          <w:color w:val="000000"/>
          <w:kern w:val="24"/>
          <w:sz w:val="28"/>
          <w:szCs w:val="36"/>
        </w:rPr>
        <w:t xml:space="preserve">При возникновении критической ошибки – работа транслятора прекращается. </w:t>
      </w:r>
      <w:r w:rsidR="00A21BA4">
        <w:rPr>
          <w:rFonts w:eastAsia="Calibri"/>
          <w:color w:val="000000"/>
          <w:kern w:val="24"/>
          <w:sz w:val="28"/>
          <w:szCs w:val="36"/>
        </w:rPr>
        <w:t>Вызывается функция получения ошибки, в которую передается, в зависимости от места возникновения ошибки, следующая информация: код ошибки и сообщение, номер строки в коде, номер позиции в строке или только код ошибки.</w:t>
      </w:r>
    </w:p>
    <w:p w:rsidR="0089587D" w:rsidRPr="00E43B89" w:rsidRDefault="0089587D" w:rsidP="001D087C">
      <w:pPr>
        <w:pStyle w:val="2"/>
        <w:spacing w:before="360" w:after="36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79" w:name="_Toc501542991"/>
      <w:bookmarkStart w:id="180" w:name="_Toc532670084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7 Структура и перечень сообщений лексического анализатора</w:t>
      </w:r>
      <w:bookmarkEnd w:id="177"/>
      <w:bookmarkEnd w:id="178"/>
      <w:bookmarkEnd w:id="179"/>
      <w:bookmarkEnd w:id="180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89587D" w:rsidRPr="00CC00ED" w:rsidRDefault="0089587D" w:rsidP="00CC00ED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CC00ED">
        <w:rPr>
          <w:rFonts w:ascii="Times New Roman" w:hAnsi="Times New Roman" w:cs="Times New Roman"/>
          <w:sz w:val="28"/>
          <w:szCs w:val="28"/>
        </w:rPr>
        <w:t>Перечень сообщений</w:t>
      </w:r>
      <w:r w:rsidR="00CC00ED" w:rsidRPr="00CC00ED">
        <w:rPr>
          <w:rFonts w:ascii="Times New Roman" w:hAnsi="Times New Roman" w:cs="Times New Roman"/>
          <w:sz w:val="28"/>
          <w:szCs w:val="28"/>
        </w:rPr>
        <w:t xml:space="preserve">, формируемых лексическим анализатором в ходе своей работы, представлен </w:t>
      </w:r>
      <w:r w:rsidRPr="00CC00ED">
        <w:rPr>
          <w:rFonts w:ascii="Times New Roman" w:hAnsi="Times New Roman" w:cs="Times New Roman"/>
          <w:sz w:val="28"/>
          <w:szCs w:val="28"/>
        </w:rPr>
        <w:t>на рисунке 3.3.</w:t>
      </w:r>
      <w:r w:rsidRPr="00CC00ED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:rsidR="0089587D" w:rsidRPr="00041907" w:rsidRDefault="00434196" w:rsidP="0089587D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6368104" cy="1415143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Снимок экрана 2018-12-08 в 11.43.26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64127" cy="1436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587D" w:rsidRPr="00E43B89" w:rsidRDefault="0089587D" w:rsidP="0089587D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Pr="00041907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– Перечень ошибок лексического анализатора</w:t>
      </w:r>
    </w:p>
    <w:p w:rsidR="0089587D" w:rsidRPr="00E43B89" w:rsidRDefault="0089587D" w:rsidP="001D087C">
      <w:pPr>
        <w:pStyle w:val="2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1" w:name="_Toc469951070"/>
      <w:bookmarkStart w:id="182" w:name="_Toc500358580"/>
      <w:bookmarkStart w:id="183" w:name="_Toc501542992"/>
      <w:bookmarkStart w:id="184" w:name="_Toc532670085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8 Параметры лексического анализатора и режимы его работы</w:t>
      </w:r>
      <w:bookmarkEnd w:id="181"/>
      <w:bookmarkEnd w:id="182"/>
      <w:bookmarkEnd w:id="183"/>
      <w:bookmarkEnd w:id="184"/>
    </w:p>
    <w:p w:rsidR="0089587D" w:rsidRDefault="0089587D" w:rsidP="0089587D">
      <w:pPr>
        <w:pStyle w:val="a9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1BA4">
        <w:rPr>
          <w:rFonts w:ascii="Times New Roman" w:hAnsi="Times New Roman" w:cs="Times New Roman"/>
          <w:sz w:val="28"/>
          <w:szCs w:val="28"/>
        </w:rPr>
        <w:t>Входным параметром лексического анализа является очередь, состоящая из структур, полями которых являются лексема и номер её строки в исходном файле, полученные на этапе проверки исходного кода на допустимость символов.</w:t>
      </w:r>
    </w:p>
    <w:p w:rsidR="00A21BA4" w:rsidRPr="00A21BA4" w:rsidRDefault="00A21BA4" w:rsidP="00A21B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1BA4">
        <w:rPr>
          <w:rFonts w:ascii="Times New Roman" w:hAnsi="Times New Roman" w:cs="Times New Roman"/>
          <w:sz w:val="28"/>
          <w:szCs w:val="28"/>
        </w:rPr>
        <w:t xml:space="preserve">Транслятор </w:t>
      </w:r>
      <w:r>
        <w:rPr>
          <w:rFonts w:ascii="Times New Roman" w:hAnsi="Times New Roman" w:cs="Times New Roman"/>
          <w:sz w:val="28"/>
          <w:szCs w:val="28"/>
          <w:lang w:val="en-GB"/>
        </w:rPr>
        <w:t>ADS</w:t>
      </w:r>
      <w:r w:rsidRPr="00A21BA4">
        <w:rPr>
          <w:rFonts w:ascii="Times New Roman" w:hAnsi="Times New Roman" w:cs="Times New Roman"/>
          <w:sz w:val="28"/>
          <w:szCs w:val="28"/>
        </w:rPr>
        <w:t>-2018 допускает использование параметров для управления работой лексического анализатора, а именно: выводом таблицы лексем и таблицы идентификаторов. Описание параметров представлено в таблице 2.1.</w:t>
      </w:r>
    </w:p>
    <w:p w:rsidR="0089587D" w:rsidRPr="00E43B89" w:rsidRDefault="0089587D" w:rsidP="001D087C">
      <w:pPr>
        <w:pStyle w:val="2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5" w:name="_Toc469951071"/>
      <w:bookmarkStart w:id="186" w:name="_Toc500358581"/>
      <w:bookmarkStart w:id="187" w:name="_Toc501542993"/>
      <w:bookmarkStart w:id="188" w:name="_Toc532670086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185"/>
      <w:bookmarkEnd w:id="186"/>
      <w:bookmarkEnd w:id="187"/>
      <w:bookmarkEnd w:id="188"/>
    </w:p>
    <w:p w:rsidR="0089587D" w:rsidRDefault="0089587D" w:rsidP="0089587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Лексический анализ выполняется программой (входящей в состав транслятора), называемой лексическим анализатором.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Цель лексического анализа — выделение и классификация лексем в тексте исходной программы. Ле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ксический анализатор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аспознаёт и разбирает цепочки исходного текста программы. Это основывается на работе конечных автоматов, которую можно представить в виде графов.</w:t>
      </w:r>
      <w:r w:rsidRPr="00E43B89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Pr="00AB6C72">
        <w:rPr>
          <w:rFonts w:ascii="Times New Roman" w:hAnsi="Times New Roman" w:cs="Times New Roman"/>
          <w:sz w:val="28"/>
          <w:szCs w:val="28"/>
          <w:shd w:val="clear" w:color="auto" w:fill="FFFFFF"/>
        </w:rPr>
        <w:t>Регулярные выражения</w:t>
      </w:r>
      <w:r w:rsidRPr="00E43B8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— аналитический или формульный способ задания регулярных языков. Они состоят из констант и операторов, которые определяют множества строк и множество операций над ними. Любое регулярное выражение можно представить в виде графа. </w:t>
      </w:r>
    </w:p>
    <w:p w:rsidR="0089587D" w:rsidRDefault="0089587D" w:rsidP="0089587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ример. Регулярное выражение для ключевого слова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real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: </w:t>
      </w:r>
      <w:r w:rsidRPr="005F0C92">
        <w:rPr>
          <w:rFonts w:cs="Times New Roman"/>
          <w:color w:val="000000" w:themeColor="text1"/>
          <w:sz w:val="28"/>
          <w:szCs w:val="28"/>
        </w:rPr>
        <w:t>‘</w:t>
      </w:r>
      <w:r w:rsidR="00642630">
        <w:rPr>
          <w:rFonts w:cs="Times New Roman"/>
          <w:color w:val="000000" w:themeColor="text1"/>
          <w:sz w:val="28"/>
          <w:szCs w:val="28"/>
          <w:lang w:val="en-US"/>
        </w:rPr>
        <w:t>new</w:t>
      </w:r>
      <w:r w:rsidRPr="005F0C92">
        <w:rPr>
          <w:rFonts w:cs="Times New Roman"/>
          <w:color w:val="000000" w:themeColor="text1"/>
          <w:sz w:val="28"/>
          <w:szCs w:val="28"/>
        </w:rPr>
        <w:t>’</w:t>
      </w:r>
      <w:r>
        <w:rPr>
          <w:rFonts w:cs="Times New Roman"/>
          <w:color w:val="000000" w:themeColor="text1"/>
          <w:sz w:val="28"/>
          <w:szCs w:val="28"/>
        </w:rPr>
        <w:t>.</w:t>
      </w:r>
    </w:p>
    <w:p w:rsidR="0089587D" w:rsidRPr="00E43B89" w:rsidRDefault="0089587D" w:rsidP="0089587D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Граф конечного автомата для этой лексемы представлен на рисунке 3.</w:t>
      </w:r>
      <w:r w:rsidRPr="00041907">
        <w:rPr>
          <w:rFonts w:ascii="Times New Roman" w:hAnsi="Times New Roman" w:cs="Times New Roman"/>
          <w:color w:val="000000"/>
          <w:sz w:val="28"/>
          <w:szCs w:val="28"/>
        </w:rPr>
        <w:t>4.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0 –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начальное состояние,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4 –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конечное состояние автомата. </w:t>
      </w:r>
    </w:p>
    <w:p w:rsidR="0089587D" w:rsidRPr="003A08D9" w:rsidRDefault="001D087C" w:rsidP="0089587D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  <w:shd w:val="clear" w:color="auto" w:fill="FFFFFF"/>
        </w:rPr>
        <w:drawing>
          <wp:inline distT="0" distB="0" distL="0" distR="0">
            <wp:extent cx="5435600" cy="1282700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Снимок экрана 2018-12-15 в 18.20.13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35600" cy="128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587D" w:rsidRPr="00931E11" w:rsidRDefault="0089587D" w:rsidP="001D087C">
      <w:pPr>
        <w:pStyle w:val="a7"/>
        <w:spacing w:before="280" w:after="280" w:line="240" w:lineRule="auto"/>
        <w:jc w:val="center"/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</w:pPr>
      <w:r w:rsidRPr="00931E11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>Рисунок 3.4 – Граф переходов для цепочки ‘</w:t>
      </w:r>
      <w:r w:rsidR="00642630" w:rsidRPr="00931E11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GB"/>
        </w:rPr>
        <w:t>new</w:t>
      </w:r>
      <w:r w:rsidRPr="00931E11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>’</w:t>
      </w:r>
    </w:p>
    <w:p w:rsidR="0089587D" w:rsidRPr="00F676C8" w:rsidRDefault="0089587D" w:rsidP="001D087C">
      <w:pPr>
        <w:pStyle w:val="2"/>
        <w:spacing w:before="360" w:after="360" w:line="240" w:lineRule="auto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189" w:name="_Toc469951072"/>
      <w:bookmarkStart w:id="190" w:name="_Toc500358582"/>
      <w:bookmarkStart w:id="191" w:name="_Toc501542994"/>
      <w:bookmarkStart w:id="192" w:name="_Toc532670087"/>
      <w:r w:rsidRPr="00F676C8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lastRenderedPageBreak/>
        <w:t>3.10 Контрольный пример</w:t>
      </w:r>
      <w:bookmarkEnd w:id="189"/>
      <w:bookmarkEnd w:id="190"/>
      <w:bookmarkEnd w:id="191"/>
      <w:bookmarkEnd w:id="192"/>
    </w:p>
    <w:p w:rsidR="0089587D" w:rsidRDefault="0089587D" w:rsidP="0089587D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</w:t>
      </w:r>
      <w:r w:rsidR="00057B9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eastAsia="Calibri" w:hAnsi="Times New Roman" w:cs="Times New Roman"/>
          <w:sz w:val="28"/>
          <w:szCs w:val="28"/>
        </w:rPr>
        <w:t>та</w:t>
      </w:r>
      <w:r>
        <w:rPr>
          <w:rFonts w:ascii="Times New Roman" w:eastAsia="Calibri" w:hAnsi="Times New Roman" w:cs="Times New Roman"/>
          <w:sz w:val="28"/>
          <w:szCs w:val="28"/>
        </w:rPr>
        <w:t>блицы лексем и идентификаторов –</w:t>
      </w:r>
      <w:r w:rsidRPr="00E43B89">
        <w:rPr>
          <w:rFonts w:ascii="Times New Roman" w:eastAsia="Calibri" w:hAnsi="Times New Roman" w:cs="Times New Roman"/>
          <w:sz w:val="28"/>
          <w:szCs w:val="28"/>
        </w:rPr>
        <w:t xml:space="preserve"> представлен</w:t>
      </w:r>
      <w:r w:rsidRPr="00E43B89">
        <w:rPr>
          <w:rFonts w:ascii="Times New Roman" w:hAnsi="Times New Roman" w:cs="Times New Roman"/>
          <w:sz w:val="28"/>
          <w:szCs w:val="28"/>
        </w:rPr>
        <w:t xml:space="preserve"> в приложении А.</w:t>
      </w:r>
    </w:p>
    <w:p w:rsidR="0089587D" w:rsidRPr="009A4E95" w:rsidRDefault="009A4E95" w:rsidP="009A4E9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bookmarkStart w:id="193" w:name="_Toc500358583"/>
      <w:r>
        <w:rPr>
          <w:rFonts w:ascii="Times New Roman" w:hAnsi="Times New Roman" w:cs="Times New Roman"/>
          <w:sz w:val="28"/>
          <w:szCs w:val="28"/>
        </w:rPr>
        <w:br w:type="page"/>
      </w:r>
    </w:p>
    <w:p w:rsidR="0089587D" w:rsidRPr="00383D83" w:rsidRDefault="0089587D" w:rsidP="001D087C">
      <w:pPr>
        <w:pStyle w:val="1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4" w:name="_Toc501542995"/>
      <w:bookmarkStart w:id="195" w:name="_Toc532670088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 Разработка синтаксического анализатора</w:t>
      </w:r>
      <w:bookmarkEnd w:id="193"/>
      <w:bookmarkEnd w:id="194"/>
      <w:bookmarkEnd w:id="195"/>
    </w:p>
    <w:p w:rsidR="0089587D" w:rsidRDefault="0089587D" w:rsidP="001D087C">
      <w:pPr>
        <w:pStyle w:val="2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6" w:name="_3tbugp1"/>
      <w:bookmarkStart w:id="197" w:name="_Toc500358584"/>
      <w:bookmarkStart w:id="198" w:name="_Toc501542996"/>
      <w:bookmarkStart w:id="199" w:name="_Toc532670089"/>
      <w:bookmarkEnd w:id="196"/>
      <w:r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197"/>
      <w:bookmarkEnd w:id="198"/>
      <w:bookmarkEnd w:id="199"/>
    </w:p>
    <w:p w:rsidR="0089587D" w:rsidRDefault="0089587D" w:rsidP="0089587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4E95">
        <w:rPr>
          <w:rFonts w:ascii="Times New Roman" w:hAnsi="Times New Roman" w:cs="Times New Roman"/>
          <w:sz w:val="28"/>
          <w:szCs w:val="28"/>
        </w:rPr>
        <w:t>Синтаксический анализ</w:t>
      </w:r>
      <w:r>
        <w:rPr>
          <w:rFonts w:ascii="Times New Roman" w:hAnsi="Times New Roman" w:cs="Times New Roman"/>
          <w:sz w:val="28"/>
          <w:szCs w:val="28"/>
        </w:rPr>
        <w:t xml:space="preserve"> – это фаза трансляции, выполняемая после лексического анализа и предназначенная для распознавания синтаксических конструкций. Входом для синтаксического анализа является таблица лексем и таблица идентификаторов, полученные после фазы лексического анализа. Выходом – дерево разбора. Структура синтаксического анализатора представлена на рисунке 4.1.</w:t>
      </w:r>
    </w:p>
    <w:p w:rsidR="0089587D" w:rsidRDefault="00055FFE" w:rsidP="0089587D">
      <w:pPr>
        <w:pStyle w:val="ae"/>
        <w:spacing w:before="280" w:after="280" w:line="240" w:lineRule="auto"/>
        <w:ind w:left="0"/>
        <w:jc w:val="center"/>
        <w:rPr>
          <w:szCs w:val="28"/>
        </w:rPr>
      </w:pPr>
      <w:r>
        <w:rPr>
          <w:noProof/>
          <w:szCs w:val="28"/>
        </w:rPr>
        <w:object w:dxaOrig="8430" w:dyaOrig="3435">
          <v:shape id="_x0000_i1035" type="#_x0000_t75" alt="" style="width:418.65pt;height:171.75pt;mso-width-percent:0;mso-height-percent:0;mso-width-percent:0;mso-height-percent:0" o:ole="">
            <v:imagedata r:id="rId15" o:title=""/>
          </v:shape>
          <o:OLEObject Type="Embed" ProgID="Visio.Drawing.11" ShapeID="_x0000_i1035" DrawAspect="Content" ObjectID="_1606553735" r:id="rId16"/>
        </w:object>
      </w:r>
    </w:p>
    <w:p w:rsidR="0089587D" w:rsidRDefault="0089587D" w:rsidP="0089587D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Структура синтаксического анализатора</w:t>
      </w:r>
    </w:p>
    <w:p w:rsidR="0089587D" w:rsidRDefault="0089587D" w:rsidP="001D087C">
      <w:pPr>
        <w:pStyle w:val="2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0" w:name="_Toc500358585"/>
      <w:bookmarkStart w:id="201" w:name="_Toc501542997"/>
      <w:bookmarkStart w:id="202" w:name="_Toc532670090"/>
      <w:r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 свободная грамматика, описывающая синтаксис языка</w:t>
      </w:r>
      <w:bookmarkEnd w:id="200"/>
      <w:bookmarkEnd w:id="201"/>
      <w:bookmarkEnd w:id="202"/>
    </w:p>
    <w:p w:rsidR="0089587D" w:rsidRDefault="0089587D" w:rsidP="0089587D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 w:rsidR="00AD6FA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ADS</w:t>
      </w:r>
      <w:r w:rsidR="00AD6FAA" w:rsidRPr="00AD6FA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18</w:t>
      </w:r>
      <w:r w:rsidR="0077643D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используется контекстно-свободная грамматика </w:t>
      </w:r>
      <w:r w:rsidR="00055FFE" w:rsidRPr="002E2C7A">
        <w:rPr>
          <w:rFonts w:ascii="Times New Roman" w:eastAsia="Calibri" w:hAnsi="Times New Roman" w:cs="Times New Roman"/>
          <w:noProof/>
          <w:position w:val="-16"/>
          <w:sz w:val="28"/>
          <w:szCs w:val="28"/>
        </w:rPr>
        <w:object w:dxaOrig="2160" w:dyaOrig="480">
          <v:shape id="_x0000_i1034" type="#_x0000_t75" alt="" style="width:108pt;height:23.65pt;mso-width-percent:0;mso-height-percent:0;mso-width-percent:0;mso-height-percent:0" o:ole="">
            <v:imagedata r:id="rId17" o:title=""/>
          </v:shape>
          <o:OLEObject Type="Embed" ProgID="Equation.3" ShapeID="_x0000_i1034" DrawAspect="Content" ObjectID="_1606553736" r:id="rId18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:rsidR="0089587D" w:rsidRDefault="0089587D" w:rsidP="0089587D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T – множество терминальных символов (было описано в разделе 1.2 данной пояснительной записки), </w:t>
      </w:r>
    </w:p>
    <w:p w:rsidR="0089587D" w:rsidRDefault="0089587D" w:rsidP="0089587D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:rsidR="0089587D" w:rsidRDefault="0089587D" w:rsidP="0089587D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 – множество правил языка</w:t>
      </w:r>
      <w:r w:rsidRPr="008358D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торой столбец таблицы 4.1), </w:t>
      </w:r>
    </w:p>
    <w:p w:rsidR="0089587D" w:rsidRPr="0064683A" w:rsidRDefault="0089587D" w:rsidP="0089587D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S – начальный символ грамматики, являющийся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етерминалом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</w:t>
      </w:r>
    </w:p>
    <w:p w:rsidR="0089587D" w:rsidRPr="002E2C7A" w:rsidRDefault="0089587D" w:rsidP="0089587D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Эта грамматика </w:t>
      </w:r>
      <w:r w:rsidRPr="002E2C7A">
        <w:rPr>
          <w:rFonts w:ascii="Times New Roman" w:eastAsia="Calibri" w:hAnsi="Times New Roman" w:cs="Times New Roman"/>
          <w:sz w:val="28"/>
          <w:szCs w:val="28"/>
        </w:rPr>
        <w:t>имее</w:t>
      </w:r>
      <w:r>
        <w:rPr>
          <w:rFonts w:ascii="Times New Roman" w:eastAsia="Calibri" w:hAnsi="Times New Roman" w:cs="Times New Roman"/>
          <w:sz w:val="28"/>
          <w:szCs w:val="28"/>
        </w:rPr>
        <w:t xml:space="preserve">т нормальную форму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Грейбах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>, т.к.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она не леворекурсивная (не содержит леворекурсивных пр</w:t>
      </w:r>
      <w:r>
        <w:rPr>
          <w:rFonts w:ascii="Times New Roman" w:eastAsia="Calibri" w:hAnsi="Times New Roman" w:cs="Times New Roman"/>
          <w:sz w:val="28"/>
          <w:szCs w:val="28"/>
        </w:rPr>
        <w:t>авил) и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правила </w:t>
      </w:r>
      <w:r w:rsidR="00055FFE" w:rsidRPr="002E2C7A">
        <w:rPr>
          <w:rFonts w:ascii="Times New Roman" w:eastAsia="Calibri" w:hAnsi="Times New Roman" w:cs="Times New Roman"/>
          <w:noProof/>
          <w:position w:val="-4"/>
          <w:sz w:val="28"/>
          <w:szCs w:val="28"/>
        </w:rPr>
        <w:object w:dxaOrig="300" w:dyaOrig="320">
          <v:shape id="_x0000_i1033" type="#_x0000_t75" alt="" style="width:15.45pt;height:16.45pt;mso-width-percent:0;mso-height-percent:0;mso-width-percent:0;mso-height-percent:0" o:ole="">
            <v:imagedata r:id="rId19" o:title=""/>
          </v:shape>
          <o:OLEObject Type="Embed" ProgID="Equation.3" ShapeID="_x0000_i1033" DrawAspect="Content" ObjectID="_1606553737" r:id="rId20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:rsidR="0089587D" w:rsidRPr="002E2C7A" w:rsidRDefault="00055FFE" w:rsidP="0089587D">
      <w:pPr>
        <w:numPr>
          <w:ilvl w:val="0"/>
          <w:numId w:val="4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noProof/>
          <w:position w:val="-6"/>
          <w:sz w:val="28"/>
          <w:szCs w:val="28"/>
        </w:rPr>
        <w:object w:dxaOrig="1160" w:dyaOrig="340">
          <v:shape id="_x0000_i1032" type="#_x0000_t75" alt="" style="width:57.6pt;height:17.5pt;mso-width-percent:0;mso-height-percent:0;mso-width-percent:0;mso-height-percent:0" o:ole="">
            <v:imagedata r:id="rId21" o:title=""/>
          </v:shape>
          <o:OLEObject Type="Embed" ProgID="Equation.3" ShapeID="_x0000_i1032" DrawAspect="Content" ObjectID="_1606553738" r:id="rId22"/>
        </w:object>
      </w:r>
      <w:r w:rsidR="0089587D" w:rsidRPr="002E2C7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2E2C7A">
        <w:rPr>
          <w:rFonts w:ascii="Times New Roman" w:eastAsia="Calibri" w:hAnsi="Times New Roman" w:cs="Times New Roman"/>
          <w:noProof/>
          <w:position w:val="-10"/>
          <w:sz w:val="28"/>
          <w:szCs w:val="28"/>
        </w:rPr>
        <w:object w:dxaOrig="2420" w:dyaOrig="320">
          <v:shape id="_x0000_i1031" type="#_x0000_t75" alt="" style="width:155.3pt;height:20.55pt;mso-width-percent:0;mso-height-percent:0;mso-width-percent:0;mso-height-percent:0" o:ole="">
            <v:imagedata r:id="rId23" o:title=""/>
          </v:shape>
          <o:OLEObject Type="Embed" ProgID="Equation.3" ShapeID="_x0000_i1031" DrawAspect="Content" ObjectID="_1606553739" r:id="rId24"/>
        </w:object>
      </w:r>
      <w:r w:rsidR="0089587D" w:rsidRPr="002E2C7A">
        <w:rPr>
          <w:rFonts w:ascii="Times New Roman" w:eastAsia="Calibri" w:hAnsi="Times New Roman" w:cs="Times New Roman"/>
          <w:sz w:val="28"/>
          <w:szCs w:val="28"/>
        </w:rPr>
        <w:t>;</w:t>
      </w:r>
      <w:r w:rsidR="0089587D" w:rsidRPr="002E2C7A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="0089587D" w:rsidRPr="002E2C7A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2E2C7A">
        <w:rPr>
          <w:rFonts w:ascii="Calibri" w:eastAsia="Calibri" w:hAnsi="Calibri" w:cs="Times New Roman"/>
          <w:noProof/>
          <w:position w:val="-10"/>
        </w:rPr>
        <w:object w:dxaOrig="1320" w:dyaOrig="360">
          <v:shape id="_x0000_i1030" type="#_x0000_t75" alt="" style="width:86.4pt;height:23.65pt;mso-width-percent:0;mso-height-percent:0;mso-width-percent:0;mso-height-percent:0" o:ole="">
            <v:imagedata r:id="rId25" o:title=""/>
          </v:shape>
          <o:OLEObject Type="Embed" ProgID="Equation.3" ShapeID="_x0000_i1030" DrawAspect="Content" ObjectID="_1606553740" r:id="rId26"/>
        </w:object>
      </w:r>
      <w:r w:rsidR="0089587D" w:rsidRPr="002E2C7A">
        <w:rPr>
          <w:rFonts w:ascii="Calibri" w:eastAsia="Calibri" w:hAnsi="Calibri" w:cs="Times New Roman"/>
          <w:lang w:val="en-US"/>
        </w:rPr>
        <w:t>,</w:t>
      </w:r>
      <w:r w:rsidR="0089587D" w:rsidRPr="002E2C7A">
        <w:rPr>
          <w:rFonts w:ascii="Calibri" w:eastAsia="Calibri" w:hAnsi="Calibri" w:cs="Times New Roman"/>
        </w:rPr>
        <w:t xml:space="preserve"> </w:t>
      </w:r>
      <w:r w:rsidR="0089587D" w:rsidRPr="002E2C7A">
        <w:rPr>
          <w:rFonts w:ascii="Times New Roman" w:eastAsia="Calibri" w:hAnsi="Times New Roman" w:cs="Times New Roman"/>
          <w:sz w:val="28"/>
        </w:rPr>
        <w:t>или</w:t>
      </w:r>
      <w:r w:rsidR="0089587D"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Calibri" w:eastAsia="Calibri" w:hAnsi="Calibri" w:cs="Times New Roman"/>
          <w:noProof/>
          <w:position w:val="-6"/>
        </w:rPr>
        <w:object w:dxaOrig="700" w:dyaOrig="320">
          <v:shape id="_x0000_i1029" type="#_x0000_t75" alt="" style="width:44.25pt;height:20.55pt;mso-width-percent:0;mso-height-percent:0;mso-width-percent:0;mso-height-percent:0" o:ole="">
            <v:imagedata r:id="rId27" o:title=""/>
          </v:shape>
          <o:OLEObject Type="Embed" ProgID="Equation.3" ShapeID="_x0000_i1029" DrawAspect="Content" ObjectID="_1606553741" r:id="rId28"/>
        </w:object>
      </w:r>
      <w:r w:rsidR="0089587D" w:rsidRPr="002E2C7A">
        <w:rPr>
          <w:rFonts w:ascii="Times New Roman" w:eastAsia="Calibri" w:hAnsi="Times New Roman" w:cs="Times New Roman"/>
          <w:sz w:val="28"/>
        </w:rPr>
        <w:t>)</w:t>
      </w:r>
      <w:r w:rsidR="0089587D" w:rsidRPr="002E2C7A">
        <w:rPr>
          <w:rFonts w:ascii="Calibri" w:eastAsia="Calibri" w:hAnsi="Calibri" w:cs="Times New Roman"/>
        </w:rPr>
        <w:t xml:space="preserve"> </w:t>
      </w:r>
    </w:p>
    <w:p w:rsidR="0089587D" w:rsidRPr="008358DD" w:rsidRDefault="00055FFE" w:rsidP="0089587D">
      <w:pPr>
        <w:numPr>
          <w:ilvl w:val="0"/>
          <w:numId w:val="4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noProof/>
          <w:position w:val="-6"/>
          <w:sz w:val="28"/>
          <w:szCs w:val="28"/>
        </w:rPr>
        <w:object w:dxaOrig="940" w:dyaOrig="340">
          <v:shape id="_x0000_i1028" type="#_x0000_t75" alt="" style="width:48.35pt;height:17.5pt;mso-width-percent:0;mso-height-percent:0;mso-width-percent:0;mso-height-percent:0" o:ole="">
            <v:imagedata r:id="rId29" o:title=""/>
          </v:shape>
          <o:OLEObject Type="Embed" ProgID="Equation.3" ShapeID="_x0000_i1028" DrawAspect="Content" ObjectID="_1606553742" r:id="rId30"/>
        </w:object>
      </w:r>
      <w:r w:rsidR="0089587D" w:rsidRPr="002E2C7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2E2C7A">
        <w:rPr>
          <w:rFonts w:ascii="Times New Roman" w:eastAsia="Calibri" w:hAnsi="Times New Roman" w:cs="Times New Roman"/>
          <w:noProof/>
          <w:position w:val="-6"/>
          <w:sz w:val="28"/>
          <w:szCs w:val="28"/>
        </w:rPr>
        <w:object w:dxaOrig="880" w:dyaOrig="340">
          <v:shape id="_x0000_i1027" type="#_x0000_t75" alt="" style="width:44.25pt;height:17.5pt;mso-width-percent:0;mso-height-percent:0;mso-width-percent:0;mso-height-percent:0" o:ole="">
            <v:imagedata r:id="rId31" o:title=""/>
          </v:shape>
          <o:OLEObject Type="Embed" ProgID="Equation.3" ShapeID="_x0000_i1027" DrawAspect="Content" ObjectID="_1606553743" r:id="rId32"/>
        </w:object>
      </w:r>
      <w:r w:rsidR="0089587D" w:rsidRPr="002E2C7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— </w:t>
      </w:r>
      <w:r w:rsidR="0089587D" w:rsidRPr="002E2C7A"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</w:t>
      </w:r>
      <w:r w:rsidR="0089587D">
        <w:rPr>
          <w:rFonts w:ascii="Times New Roman" w:eastAsia="Calibri" w:hAnsi="Times New Roman" w:cs="Times New Roman"/>
          <w:sz w:val="28"/>
          <w:szCs w:val="28"/>
        </w:rPr>
        <w:t>при этом</w:t>
      </w:r>
      <w:r w:rsidR="0089587D" w:rsidRPr="002E2C7A">
        <w:rPr>
          <w:rFonts w:ascii="Times New Roman" w:eastAsia="Calibri" w:hAnsi="Times New Roman" w:cs="Times New Roman"/>
          <w:sz w:val="28"/>
          <w:szCs w:val="28"/>
        </w:rPr>
        <w:t xml:space="preserve"> если такое правило существует, то </w:t>
      </w:r>
      <w:proofErr w:type="spellStart"/>
      <w:r w:rsidR="0089587D" w:rsidRPr="002E2C7A">
        <w:rPr>
          <w:rFonts w:ascii="Times New Roman" w:eastAsia="Calibri" w:hAnsi="Times New Roman" w:cs="Times New Roman"/>
          <w:sz w:val="28"/>
          <w:szCs w:val="28"/>
        </w:rPr>
        <w:t>нетерминал</w:t>
      </w:r>
      <w:proofErr w:type="spellEnd"/>
      <w:r w:rsidR="0089587D" w:rsidRPr="002E2C7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2E2C7A">
        <w:rPr>
          <w:rFonts w:ascii="Times New Roman" w:eastAsia="Calibri" w:hAnsi="Times New Roman" w:cs="Times New Roman"/>
          <w:noProof/>
          <w:position w:val="-6"/>
          <w:sz w:val="28"/>
          <w:szCs w:val="28"/>
        </w:rPr>
        <w:object w:dxaOrig="279" w:dyaOrig="340">
          <v:shape id="_x0000_i1026" type="#_x0000_t75" alt="" style="width:14.4pt;height:17.5pt;mso-width-percent:0;mso-height-percent:0;mso-width-percent:0;mso-height-percent:0" o:ole="">
            <v:imagedata r:id="rId33" o:title=""/>
          </v:shape>
          <o:OLEObject Type="Embed" ProgID="Equation.3" ShapeID="_x0000_i1026" DrawAspect="Content" ObjectID="_1606553744" r:id="rId34"/>
        </w:object>
      </w:r>
      <w:r w:rsidR="0089587D">
        <w:rPr>
          <w:rFonts w:ascii="Times New Roman" w:eastAsia="Calibri" w:hAnsi="Times New Roman" w:cs="Times New Roman"/>
          <w:sz w:val="28"/>
          <w:szCs w:val="28"/>
        </w:rPr>
        <w:t xml:space="preserve"> не встречаетс</w:t>
      </w:r>
      <w:r w:rsidR="0089587D" w:rsidRPr="002E2C7A">
        <w:rPr>
          <w:rFonts w:ascii="Times New Roman" w:eastAsia="Calibri" w:hAnsi="Times New Roman" w:cs="Times New Roman"/>
          <w:sz w:val="28"/>
          <w:szCs w:val="28"/>
        </w:rPr>
        <w:t xml:space="preserve">я в правой части правил. </w:t>
      </w:r>
    </w:p>
    <w:p w:rsidR="0089587D" w:rsidRDefault="0089587D" w:rsidP="0089587D">
      <w:pPr>
        <w:pStyle w:val="a9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203" w:name="_Toc469951076"/>
      <w:r w:rsidRPr="00E43B89"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 w:rsidR="00AD6FAA">
        <w:rPr>
          <w:rFonts w:ascii="Times New Roman" w:hAnsi="Times New Roman" w:cs="Times New Roman"/>
          <w:sz w:val="28"/>
          <w:szCs w:val="28"/>
          <w:lang w:val="en-US"/>
        </w:rPr>
        <w:t>ADS</w:t>
      </w:r>
      <w:r w:rsidR="00AD6FAA" w:rsidRPr="00AD6FAA">
        <w:rPr>
          <w:rFonts w:ascii="Times New Roman" w:hAnsi="Times New Roman" w:cs="Times New Roman"/>
          <w:sz w:val="28"/>
          <w:szCs w:val="28"/>
        </w:rPr>
        <w:t>-2018</w:t>
      </w:r>
      <w:r w:rsidR="007B7C27"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представлена в приложении Б.</w:t>
      </w:r>
    </w:p>
    <w:p w:rsidR="0089587D" w:rsidRDefault="0089587D" w:rsidP="0073675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S</w:t>
      </w:r>
      <w:r w:rsidRPr="003C348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терминальные символы, которыми являются сепараторы, знаки арифметических операций и некоторые строчные буквы. </w:t>
      </w:r>
    </w:p>
    <w:p w:rsidR="0089587D" w:rsidRDefault="0089587D" w:rsidP="0089587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NS</w:t>
      </w:r>
      <w:r w:rsidRPr="001D2B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нетерминальные символы, представленные несколькими заглавными буквами латинского алфавита.</w:t>
      </w:r>
    </w:p>
    <w:p w:rsidR="0089587D" w:rsidRPr="00AB6C72" w:rsidRDefault="0089587D" w:rsidP="0089587D">
      <w:pPr>
        <w:spacing w:before="240" w:after="0" w:line="240" w:lineRule="auto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  <w:r>
        <w:rPr>
          <w:rFonts w:ascii="Times New Roman" w:eastAsia="Calibri" w:hAnsi="Times New Roman" w:cs="Times New Roman"/>
          <w:iCs/>
          <w:sz w:val="28"/>
          <w:szCs w:val="18"/>
        </w:rPr>
        <w:lastRenderedPageBreak/>
        <w:t>Таблица 4.1</w:t>
      </w:r>
      <w:r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 – Перечень правил, составляющих грамматику языка</w:t>
      </w:r>
      <w:r>
        <w:rPr>
          <w:rFonts w:ascii="Times New Roman" w:eastAsia="Calibri" w:hAnsi="Times New Roman" w:cs="Times New Roman"/>
          <w:iCs/>
          <w:sz w:val="28"/>
          <w:szCs w:val="18"/>
        </w:rPr>
        <w:t xml:space="preserve"> и о</w:t>
      </w:r>
      <w:r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писание нетерминальных символов </w:t>
      </w:r>
      <w:r w:rsidR="00AD6FAA">
        <w:rPr>
          <w:rFonts w:ascii="Times New Roman" w:eastAsia="Calibri" w:hAnsi="Times New Roman" w:cs="Times New Roman"/>
          <w:iCs/>
          <w:sz w:val="28"/>
          <w:szCs w:val="18"/>
          <w:lang w:val="en-US"/>
        </w:rPr>
        <w:t>ADS</w:t>
      </w:r>
      <w:r w:rsidR="00AD6FAA" w:rsidRPr="00AD6FAA">
        <w:rPr>
          <w:rFonts w:ascii="Times New Roman" w:eastAsia="Calibri" w:hAnsi="Times New Roman" w:cs="Times New Roman"/>
          <w:iCs/>
          <w:sz w:val="28"/>
          <w:szCs w:val="18"/>
        </w:rPr>
        <w:t>-2018</w:t>
      </w:r>
      <w:r w:rsidR="00AB6C72" w:rsidRPr="00AB6C72">
        <w:rPr>
          <w:rFonts w:ascii="Times New Roman" w:eastAsia="Calibri" w:hAnsi="Times New Roman" w:cs="Times New Roman"/>
          <w:iCs/>
          <w:sz w:val="28"/>
          <w:szCs w:val="18"/>
        </w:rPr>
        <w:t>.</w:t>
      </w:r>
    </w:p>
    <w:tbl>
      <w:tblPr>
        <w:tblStyle w:val="21"/>
        <w:tblW w:w="10065" w:type="dxa"/>
        <w:tblInd w:w="108" w:type="dxa"/>
        <w:tblLook w:val="04A0" w:firstRow="1" w:lastRow="0" w:firstColumn="1" w:lastColumn="0" w:noHBand="0" w:noVBand="1"/>
      </w:tblPr>
      <w:tblGrid>
        <w:gridCol w:w="1980"/>
        <w:gridCol w:w="2840"/>
        <w:gridCol w:w="5245"/>
      </w:tblGrid>
      <w:tr w:rsidR="00B0549B" w:rsidRPr="003C348C" w:rsidTr="00057B9C">
        <w:tc>
          <w:tcPr>
            <w:tcW w:w="1980" w:type="dxa"/>
          </w:tcPr>
          <w:p w:rsidR="00B0549B" w:rsidRPr="003C348C" w:rsidRDefault="00B0549B" w:rsidP="0060109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proofErr w:type="spellStart"/>
            <w:r w:rsidRPr="003C348C">
              <w:rPr>
                <w:rFonts w:eastAsia="Calibri"/>
                <w:sz w:val="28"/>
                <w:szCs w:val="28"/>
              </w:rPr>
              <w:t>Нетерминал</w:t>
            </w:r>
            <w:proofErr w:type="spellEnd"/>
          </w:p>
        </w:tc>
        <w:tc>
          <w:tcPr>
            <w:tcW w:w="2840" w:type="dxa"/>
          </w:tcPr>
          <w:p w:rsidR="00B0549B" w:rsidRPr="003C348C" w:rsidRDefault="00B0549B" w:rsidP="0060109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5245" w:type="dxa"/>
          </w:tcPr>
          <w:p w:rsidR="00B0549B" w:rsidRPr="00B0549B" w:rsidRDefault="00B0549B" w:rsidP="0060109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B0549B" w:rsidRPr="003C348C" w:rsidTr="00057B9C">
        <w:tc>
          <w:tcPr>
            <w:tcW w:w="1980" w:type="dxa"/>
            <w:vAlign w:val="center"/>
          </w:tcPr>
          <w:p w:rsidR="00B0549B" w:rsidRPr="003C348C" w:rsidRDefault="00B0549B" w:rsidP="0060109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</w:t>
            </w:r>
          </w:p>
        </w:tc>
        <w:tc>
          <w:tcPr>
            <w:tcW w:w="2840" w:type="dxa"/>
          </w:tcPr>
          <w:p w:rsidR="00B0549B" w:rsidRDefault="00B0549B" w:rsidP="0060109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tf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F){N}S</w:t>
            </w:r>
          </w:p>
          <w:p w:rsidR="00B0549B" w:rsidRDefault="00B0549B" w:rsidP="0060109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b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m{N}</w:t>
            </w:r>
          </w:p>
        </w:tc>
        <w:tc>
          <w:tcPr>
            <w:tcW w:w="5245" w:type="dxa"/>
          </w:tcPr>
          <w:p w:rsidR="00B0549B" w:rsidRPr="00B0549B" w:rsidRDefault="00B0549B" w:rsidP="0060109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орождает</w:t>
            </w:r>
            <w:r w:rsidRPr="003C348C">
              <w:rPr>
                <w:rFonts w:eastAsia="Calibri"/>
                <w:sz w:val="28"/>
                <w:szCs w:val="28"/>
              </w:rPr>
              <w:t xml:space="preserve"> правила, описываю</w:t>
            </w:r>
            <w:r>
              <w:rPr>
                <w:rFonts w:eastAsia="Calibri"/>
                <w:sz w:val="28"/>
                <w:szCs w:val="28"/>
              </w:rPr>
              <w:t>щее общую структуру программы</w:t>
            </w:r>
          </w:p>
        </w:tc>
      </w:tr>
      <w:tr w:rsidR="00B0549B" w:rsidRPr="00B0549B" w:rsidTr="00057B9C">
        <w:tc>
          <w:tcPr>
            <w:tcW w:w="1980" w:type="dxa"/>
            <w:vAlign w:val="center"/>
          </w:tcPr>
          <w:p w:rsidR="00B0549B" w:rsidRPr="003C348C" w:rsidRDefault="00B0549B" w:rsidP="0060109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  <w:tc>
          <w:tcPr>
            <w:tcW w:w="2840" w:type="dxa"/>
          </w:tcPr>
          <w:p w:rsidR="00B0549B" w:rsidRDefault="00B0549B" w:rsidP="0060109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nti;N</w:t>
            </w:r>
            <w:proofErr w:type="spellEnd"/>
          </w:p>
          <w:p w:rsidR="00B0549B" w:rsidRDefault="00B0549B" w:rsidP="0060109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nt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=E;N</w:t>
            </w:r>
          </w:p>
          <w:p w:rsidR="00B0549B" w:rsidRDefault="00B0549B" w:rsidP="0060109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;</w:t>
            </w:r>
          </w:p>
          <w:p w:rsidR="00B0549B" w:rsidRDefault="00B0549B" w:rsidP="0060109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=E;N</w:t>
            </w:r>
          </w:p>
          <w:p w:rsidR="00B0549B" w:rsidRDefault="00B0549B" w:rsidP="0060109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o(</w:t>
            </w: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);N</w:t>
            </w:r>
          </w:p>
          <w:p w:rsidR="00B0549B" w:rsidRDefault="00B0549B" w:rsidP="0060109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o(s);N</w:t>
            </w:r>
          </w:p>
          <w:p w:rsidR="00B0549B" w:rsidRDefault="00B0549B" w:rsidP="0060109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o(x);N</w:t>
            </w:r>
          </w:p>
          <w:p w:rsidR="00B0549B" w:rsidRDefault="00B0549B" w:rsidP="0060109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o(s);</w:t>
            </w:r>
          </w:p>
          <w:p w:rsidR="00B0549B" w:rsidRDefault="00B0549B" w:rsidP="00B0549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o(</w:t>
            </w: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);</w:t>
            </w:r>
          </w:p>
          <w:p w:rsidR="00B0549B" w:rsidRDefault="00B0549B" w:rsidP="00B0549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b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o(x);</w:t>
            </w:r>
            <w:r>
              <w:rPr>
                <w:rFonts w:eastAsia="Calibri"/>
                <w:b/>
                <w:sz w:val="28"/>
                <w:szCs w:val="28"/>
                <w:lang w:val="en-US"/>
              </w:rPr>
              <w:t xml:space="preserve"> </w:t>
            </w:r>
          </w:p>
          <w:p w:rsidR="00B0549B" w:rsidRDefault="00B0549B" w:rsidP="00B0549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?Q1{N}2{N}N</w:t>
            </w:r>
          </w:p>
          <w:p w:rsidR="00B0549B" w:rsidRDefault="00B0549B" w:rsidP="00B0549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?Q1{N}N</w:t>
            </w:r>
          </w:p>
        </w:tc>
        <w:tc>
          <w:tcPr>
            <w:tcW w:w="5245" w:type="dxa"/>
          </w:tcPr>
          <w:p w:rsidR="00B0549B" w:rsidRDefault="00B0549B" w:rsidP="0060109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 правила, описывающие инструкции языка</w:t>
            </w:r>
          </w:p>
          <w:p w:rsidR="00A92C97" w:rsidRPr="00A92C97" w:rsidRDefault="00A92C97" w:rsidP="0060109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параметры стандартной функции </w:t>
            </w:r>
            <w:r>
              <w:rPr>
                <w:rFonts w:eastAsia="Calibri"/>
                <w:sz w:val="28"/>
                <w:szCs w:val="28"/>
                <w:lang w:val="en-GB"/>
              </w:rPr>
              <w:t>print</w:t>
            </w:r>
          </w:p>
        </w:tc>
      </w:tr>
      <w:tr w:rsidR="00A92C97" w:rsidRPr="00A92C97" w:rsidTr="00057B9C">
        <w:tc>
          <w:tcPr>
            <w:tcW w:w="1980" w:type="dxa"/>
            <w:vAlign w:val="center"/>
          </w:tcPr>
          <w:p w:rsidR="00A92C97" w:rsidRPr="003C348C" w:rsidRDefault="00A92C97" w:rsidP="00A92C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  <w:tc>
          <w:tcPr>
            <w:tcW w:w="2840" w:type="dxa"/>
          </w:tcPr>
          <w:p w:rsidR="00A92C97" w:rsidRDefault="00A92C97" w:rsidP="00A92C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</w:p>
          <w:p w:rsidR="00A92C97" w:rsidRDefault="00A92C97" w:rsidP="00A92C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</w:t>
            </w:r>
          </w:p>
          <w:p w:rsidR="00A92C97" w:rsidRDefault="00A92C97" w:rsidP="00A92C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x</w:t>
            </w:r>
          </w:p>
          <w:p w:rsidR="00A92C97" w:rsidRDefault="00A92C97" w:rsidP="00A92C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</w:t>
            </w:r>
          </w:p>
          <w:p w:rsidR="00A92C97" w:rsidRDefault="00A92C97" w:rsidP="00A92C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xM</w:t>
            </w:r>
            <w:proofErr w:type="spellEnd"/>
          </w:p>
          <w:p w:rsidR="00A92C97" w:rsidRDefault="00A92C97" w:rsidP="00A92C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W)</w:t>
            </w:r>
          </w:p>
          <w:p w:rsidR="00A92C97" w:rsidRDefault="00A92C97" w:rsidP="00A92C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M</w:t>
            </w:r>
            <w:proofErr w:type="spellEnd"/>
          </w:p>
          <w:p w:rsidR="00A92C97" w:rsidRDefault="00A92C97" w:rsidP="00A92C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nM</w:t>
            </w:r>
            <w:proofErr w:type="spellEnd"/>
          </w:p>
          <w:p w:rsidR="00A92C97" w:rsidRDefault="00A92C97" w:rsidP="00A92C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M</w:t>
            </w:r>
          </w:p>
          <w:p w:rsidR="00A92C97" w:rsidRDefault="00A92C97" w:rsidP="00A92C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W)M</w:t>
            </w:r>
          </w:p>
          <w:p w:rsidR="00A92C97" w:rsidRDefault="00A92C97" w:rsidP="00A92C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p(</w:t>
            </w: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,x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)</w:t>
            </w:r>
          </w:p>
          <w:p w:rsidR="00A92C97" w:rsidRDefault="00A92C97" w:rsidP="00A92C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p(</w:t>
            </w: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x,x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)</w:t>
            </w:r>
          </w:p>
          <w:p w:rsidR="00A92C97" w:rsidRDefault="00A92C97" w:rsidP="00A92C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p(</w:t>
            </w: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,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)</w:t>
            </w:r>
          </w:p>
          <w:p w:rsidR="00A92C97" w:rsidRDefault="00A92C97" w:rsidP="00A92C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p(</w:t>
            </w: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x,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)</w:t>
            </w:r>
          </w:p>
          <w:p w:rsidR="00A92C97" w:rsidRDefault="00A92C97" w:rsidP="00A92C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c(</w:t>
            </w: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)</w:t>
            </w:r>
          </w:p>
          <w:p w:rsidR="00A92C97" w:rsidRDefault="00A92C97" w:rsidP="00A92C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c(s)</w:t>
            </w:r>
          </w:p>
        </w:tc>
        <w:tc>
          <w:tcPr>
            <w:tcW w:w="5245" w:type="dxa"/>
          </w:tcPr>
          <w:p w:rsidR="00721A85" w:rsidRDefault="00A92C97" w:rsidP="00A92C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 правила, описывающие выражения</w:t>
            </w:r>
          </w:p>
          <w:p w:rsidR="00721A85" w:rsidRPr="00721A85" w:rsidRDefault="00721A85" w:rsidP="00A92C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параметры стандартной функции </w:t>
            </w: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pows</w:t>
            </w:r>
            <w:proofErr w:type="spellEnd"/>
          </w:p>
          <w:p w:rsidR="00721A85" w:rsidRPr="00721A85" w:rsidRDefault="00721A85" w:rsidP="00A92C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параметры стандартной функции </w:t>
            </w:r>
            <w:proofErr w:type="spellStart"/>
            <w:r>
              <w:rPr>
                <w:rFonts w:eastAsia="Calibri"/>
                <w:sz w:val="28"/>
                <w:szCs w:val="28"/>
              </w:rPr>
              <w:t>len</w:t>
            </w:r>
            <w:proofErr w:type="spellEnd"/>
          </w:p>
        </w:tc>
      </w:tr>
      <w:tr w:rsidR="00A92C97" w:rsidRPr="003C348C" w:rsidTr="00057B9C">
        <w:tc>
          <w:tcPr>
            <w:tcW w:w="1980" w:type="dxa"/>
            <w:vAlign w:val="center"/>
          </w:tcPr>
          <w:p w:rsidR="00A92C97" w:rsidRPr="003C348C" w:rsidRDefault="00A92C97" w:rsidP="00A92C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  <w:tc>
          <w:tcPr>
            <w:tcW w:w="2840" w:type="dxa"/>
          </w:tcPr>
          <w:p w:rsidR="00A92C97" w:rsidRDefault="00A92C97" w:rsidP="00057B9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ti</w:t>
            </w:r>
            <w:proofErr w:type="spellEnd"/>
          </w:p>
          <w:p w:rsidR="00A92C97" w:rsidRDefault="00A92C97" w:rsidP="00057B9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ti,F</w:t>
            </w:r>
            <w:proofErr w:type="spellEnd"/>
          </w:p>
        </w:tc>
        <w:tc>
          <w:tcPr>
            <w:tcW w:w="5245" w:type="dxa"/>
          </w:tcPr>
          <w:p w:rsidR="00A92C97" w:rsidRPr="00721A85" w:rsidRDefault="00721A85" w:rsidP="00A92C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</w:t>
            </w:r>
            <w:r w:rsidRPr="003C348C">
              <w:rPr>
                <w:rFonts w:eastAsia="Calibri"/>
                <w:sz w:val="28"/>
                <w:szCs w:val="28"/>
              </w:rPr>
              <w:t xml:space="preserve"> параметры </w:t>
            </w:r>
            <w:r>
              <w:rPr>
                <w:rFonts w:eastAsia="Calibri"/>
                <w:sz w:val="28"/>
                <w:szCs w:val="28"/>
              </w:rPr>
              <w:t xml:space="preserve">локальной </w:t>
            </w:r>
            <w:r w:rsidRPr="003C348C">
              <w:rPr>
                <w:rFonts w:eastAsia="Calibri"/>
                <w:sz w:val="28"/>
                <w:szCs w:val="28"/>
              </w:rPr>
              <w:t>функции</w:t>
            </w:r>
            <w:r>
              <w:rPr>
                <w:rFonts w:eastAsia="Calibri"/>
                <w:sz w:val="28"/>
                <w:szCs w:val="28"/>
              </w:rPr>
              <w:t xml:space="preserve"> при её объявлении</w:t>
            </w:r>
          </w:p>
        </w:tc>
      </w:tr>
      <w:tr w:rsidR="00A92C97" w:rsidRPr="00063262" w:rsidTr="00057B9C">
        <w:tc>
          <w:tcPr>
            <w:tcW w:w="1980" w:type="dxa"/>
            <w:vAlign w:val="center"/>
          </w:tcPr>
          <w:p w:rsidR="00A92C97" w:rsidRPr="003C348C" w:rsidRDefault="00A92C97" w:rsidP="00A92C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W</w:t>
            </w:r>
          </w:p>
        </w:tc>
        <w:tc>
          <w:tcPr>
            <w:tcW w:w="2840" w:type="dxa"/>
          </w:tcPr>
          <w:p w:rsidR="00A92C97" w:rsidRDefault="00A92C97" w:rsidP="00A92C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</w:p>
          <w:p w:rsidR="00A92C97" w:rsidRDefault="00A92C97" w:rsidP="00A92C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</w:t>
            </w:r>
          </w:p>
          <w:p w:rsidR="00A92C97" w:rsidRDefault="00A92C97" w:rsidP="00A92C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x</w:t>
            </w:r>
          </w:p>
          <w:p w:rsidR="00A92C97" w:rsidRDefault="00A92C97" w:rsidP="00A92C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,W</w:t>
            </w:r>
            <w:proofErr w:type="spellEnd"/>
          </w:p>
          <w:p w:rsidR="00A92C97" w:rsidRDefault="00A92C97" w:rsidP="00A92C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s,W</w:t>
            </w:r>
            <w:proofErr w:type="spellEnd"/>
          </w:p>
          <w:p w:rsidR="00A92C97" w:rsidRDefault="00A92C97" w:rsidP="00A92C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x,W</w:t>
            </w:r>
            <w:proofErr w:type="spellEnd"/>
          </w:p>
        </w:tc>
        <w:tc>
          <w:tcPr>
            <w:tcW w:w="5245" w:type="dxa"/>
          </w:tcPr>
          <w:p w:rsidR="00A92C97" w:rsidRPr="00721A85" w:rsidRDefault="00721A85" w:rsidP="00A92C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</w:t>
            </w:r>
            <w:r w:rsidRPr="003C348C">
              <w:rPr>
                <w:rFonts w:eastAsia="Calibri"/>
                <w:sz w:val="28"/>
                <w:szCs w:val="28"/>
              </w:rPr>
              <w:t xml:space="preserve"> параметры </w:t>
            </w:r>
            <w:r>
              <w:rPr>
                <w:rFonts w:eastAsia="Calibri"/>
                <w:sz w:val="28"/>
                <w:szCs w:val="28"/>
              </w:rPr>
              <w:t xml:space="preserve">локальной </w:t>
            </w:r>
            <w:r w:rsidRPr="003C348C">
              <w:rPr>
                <w:rFonts w:eastAsia="Calibri"/>
                <w:sz w:val="28"/>
                <w:szCs w:val="28"/>
              </w:rPr>
              <w:t>функции</w:t>
            </w:r>
            <w:r w:rsidRPr="00E55DBE">
              <w:rPr>
                <w:rFonts w:eastAsia="Calibri"/>
                <w:sz w:val="28"/>
                <w:szCs w:val="28"/>
              </w:rPr>
              <w:t xml:space="preserve"> </w:t>
            </w:r>
            <w:r>
              <w:rPr>
                <w:rFonts w:eastAsia="Calibri"/>
                <w:sz w:val="28"/>
                <w:szCs w:val="28"/>
                <w:lang w:val="be-BY"/>
              </w:rPr>
              <w:t>пр</w:t>
            </w:r>
            <w:r>
              <w:rPr>
                <w:rFonts w:eastAsia="Calibri"/>
                <w:sz w:val="28"/>
                <w:szCs w:val="28"/>
              </w:rPr>
              <w:t>и её вызове</w:t>
            </w:r>
          </w:p>
        </w:tc>
      </w:tr>
      <w:tr w:rsidR="00A92C97" w:rsidRPr="00063262" w:rsidTr="00057B9C">
        <w:trPr>
          <w:trHeight w:val="404"/>
        </w:trPr>
        <w:tc>
          <w:tcPr>
            <w:tcW w:w="1980" w:type="dxa"/>
            <w:vAlign w:val="center"/>
          </w:tcPr>
          <w:p w:rsidR="00A92C97" w:rsidRDefault="00A92C97" w:rsidP="00A92C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M</w:t>
            </w:r>
          </w:p>
        </w:tc>
        <w:tc>
          <w:tcPr>
            <w:tcW w:w="2840" w:type="dxa"/>
          </w:tcPr>
          <w:p w:rsidR="00A92C97" w:rsidRDefault="00A92C97" w:rsidP="00A92C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a</w:t>
            </w:r>
          </w:p>
          <w:p w:rsidR="00A92C97" w:rsidRDefault="00A92C97" w:rsidP="00A92C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aE</w:t>
            </w:r>
            <w:proofErr w:type="spellEnd"/>
          </w:p>
          <w:p w:rsidR="00A92C97" w:rsidRDefault="00A92C97" w:rsidP="00A92C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aEM</w:t>
            </w:r>
            <w:proofErr w:type="spellEnd"/>
          </w:p>
        </w:tc>
        <w:tc>
          <w:tcPr>
            <w:tcW w:w="5245" w:type="dxa"/>
          </w:tcPr>
          <w:p w:rsidR="00A92C97" w:rsidRPr="00721A85" w:rsidRDefault="00721A85" w:rsidP="00A92C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 правила, описывающие арифметические действия</w:t>
            </w:r>
          </w:p>
        </w:tc>
      </w:tr>
      <w:tr w:rsidR="00A92C97" w:rsidRPr="00063262" w:rsidTr="00057B9C">
        <w:trPr>
          <w:trHeight w:val="402"/>
        </w:trPr>
        <w:tc>
          <w:tcPr>
            <w:tcW w:w="1980" w:type="dxa"/>
            <w:vAlign w:val="center"/>
          </w:tcPr>
          <w:p w:rsidR="00A92C97" w:rsidRDefault="00A92C97" w:rsidP="00A92C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Q</w:t>
            </w:r>
          </w:p>
        </w:tc>
        <w:tc>
          <w:tcPr>
            <w:tcW w:w="2840" w:type="dxa"/>
          </w:tcPr>
          <w:p w:rsidR="00A92C97" w:rsidRDefault="00A92C97" w:rsidP="00A92C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R&lt;R)</w:t>
            </w:r>
          </w:p>
          <w:p w:rsidR="00A92C97" w:rsidRDefault="00A92C97" w:rsidP="00A92C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R&gt;R)</w:t>
            </w:r>
          </w:p>
        </w:tc>
        <w:tc>
          <w:tcPr>
            <w:tcW w:w="5245" w:type="dxa"/>
          </w:tcPr>
          <w:p w:rsidR="00A92C97" w:rsidRPr="00721A85" w:rsidRDefault="00721A85" w:rsidP="00A92C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 xml:space="preserve">Порождает </w:t>
            </w:r>
            <w:r>
              <w:rPr>
                <w:rFonts w:eastAsia="Calibri"/>
                <w:sz w:val="28"/>
                <w:szCs w:val="28"/>
              </w:rPr>
              <w:t>правила, описывающие операнды оператора ветвления</w:t>
            </w:r>
          </w:p>
        </w:tc>
      </w:tr>
      <w:tr w:rsidR="00A92C97" w:rsidRPr="00063262" w:rsidTr="00057B9C">
        <w:trPr>
          <w:trHeight w:val="402"/>
        </w:trPr>
        <w:tc>
          <w:tcPr>
            <w:tcW w:w="1980" w:type="dxa"/>
            <w:vAlign w:val="center"/>
          </w:tcPr>
          <w:p w:rsidR="00A92C97" w:rsidRDefault="00A92C97" w:rsidP="00A92C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lastRenderedPageBreak/>
              <w:t>R</w:t>
            </w:r>
          </w:p>
        </w:tc>
        <w:tc>
          <w:tcPr>
            <w:tcW w:w="2840" w:type="dxa"/>
          </w:tcPr>
          <w:p w:rsidR="00A92C97" w:rsidRDefault="00A92C97" w:rsidP="00A92C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</w:p>
          <w:p w:rsidR="00A92C97" w:rsidRDefault="00A92C97" w:rsidP="00A92C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x</w:t>
            </w:r>
          </w:p>
        </w:tc>
        <w:tc>
          <w:tcPr>
            <w:tcW w:w="5245" w:type="dxa"/>
          </w:tcPr>
          <w:p w:rsidR="00A92C97" w:rsidRPr="00721A85" w:rsidRDefault="00721A85" w:rsidP="00A92C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 xml:space="preserve">Порождает правила, описывающие </w:t>
            </w:r>
            <w:r>
              <w:rPr>
                <w:rFonts w:eastAsia="Calibri"/>
                <w:sz w:val="28"/>
                <w:szCs w:val="28"/>
              </w:rPr>
              <w:t>параметр оператора выхода из функции</w:t>
            </w:r>
          </w:p>
        </w:tc>
      </w:tr>
    </w:tbl>
    <w:p w:rsidR="0089587D" w:rsidRDefault="0089587D" w:rsidP="001D087C">
      <w:pPr>
        <w:pStyle w:val="2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4" w:name="_Toc500358586"/>
      <w:bookmarkStart w:id="205" w:name="_Toc501542998"/>
      <w:bookmarkStart w:id="206" w:name="_Toc532670091"/>
      <w:r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203"/>
      <w:bookmarkEnd w:id="204"/>
      <w:bookmarkEnd w:id="205"/>
      <w:bookmarkEnd w:id="206"/>
    </w:p>
    <w:p w:rsidR="0089587D" w:rsidRPr="00B93F75" w:rsidRDefault="0089587D" w:rsidP="0089587D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 w:rsidR="00055FFE">
        <w:rPr>
          <w:rFonts w:ascii="Times New Roman" w:hAnsi="Times New Roman" w:cs="Times New Roman"/>
          <w:noProof/>
          <w:position w:val="-14"/>
          <w:sz w:val="28"/>
          <w:szCs w:val="28"/>
        </w:rPr>
        <w:object w:dxaOrig="3000" w:dyaOrig="465">
          <v:shape id="_x0000_i1025" type="#_x0000_t75" alt="" style="width:149.15pt;height:23.65pt;mso-width-percent:0;mso-height-percent:0;mso-width-percent:0;mso-height-percent:0" o:ole="">
            <v:imagedata r:id="rId35" o:title=""/>
          </v:shape>
          <o:OLEObject Type="Embed" ProgID="Equation.3" ShapeID="_x0000_i1025" DrawAspect="Content" ObjectID="_1606553745" r:id="rId36"/>
        </w:object>
      </w:r>
      <w:r>
        <w:rPr>
          <w:rFonts w:ascii="Times New Roman" w:hAnsi="Times New Roman" w:cs="Times New Roman"/>
          <w:sz w:val="28"/>
          <w:szCs w:val="28"/>
        </w:rPr>
        <w:t xml:space="preserve">, описание которой представлено в таблице 4.2. </w:t>
      </w:r>
      <w:r w:rsidRPr="00E87E5A">
        <w:rPr>
          <w:rFonts w:ascii="Times New Roman" w:eastAsia="Calibri" w:hAnsi="Times New Roman" w:cs="Times New Roman"/>
          <w:sz w:val="28"/>
          <w:szCs w:val="28"/>
        </w:rPr>
        <w:t>Структура данного автомата показана в приложе</w:t>
      </w:r>
      <w:r>
        <w:rPr>
          <w:rFonts w:ascii="Times New Roman" w:eastAsia="Calibri" w:hAnsi="Times New Roman" w:cs="Times New Roman"/>
          <w:sz w:val="28"/>
          <w:szCs w:val="28"/>
        </w:rPr>
        <w:t>нии В.</w:t>
      </w:r>
    </w:p>
    <w:p w:rsidR="0089587D" w:rsidRDefault="0089587D" w:rsidP="0089587D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.2 –</w:t>
      </w:r>
      <w:r w:rsidRPr="008D3C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писание компонентов магазинного автомата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89587D" w:rsidTr="00601091"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587D" w:rsidRDefault="0089587D" w:rsidP="0060109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587D" w:rsidRDefault="0089587D" w:rsidP="0060109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587D" w:rsidRDefault="0089587D" w:rsidP="0060109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89587D" w:rsidTr="00601091">
        <w:trPr>
          <w:trHeight w:val="106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9587D" w:rsidRDefault="0089587D" w:rsidP="0060109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3752B92D" wp14:editId="7B96D760">
                  <wp:extent cx="182880" cy="274320"/>
                  <wp:effectExtent l="0" t="0" r="762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587D" w:rsidRDefault="0089587D" w:rsidP="0060109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587D" w:rsidRDefault="0089587D" w:rsidP="0060109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89587D" w:rsidTr="00601091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9587D" w:rsidRDefault="0089587D" w:rsidP="0060109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64D16A85" wp14:editId="50F058D7">
                  <wp:extent cx="182880" cy="182880"/>
                  <wp:effectExtent l="0" t="0" r="7620" b="762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587D" w:rsidRDefault="0089587D" w:rsidP="0060109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587D" w:rsidRDefault="0089587D" w:rsidP="0060109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 терминальных и нетерминальных символов, описание которых содержится в разделе 1.2 и в таблице 4.1.</w:t>
            </w:r>
          </w:p>
        </w:tc>
      </w:tr>
      <w:tr w:rsidR="0089587D" w:rsidTr="00601091">
        <w:trPr>
          <w:trHeight w:val="108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9587D" w:rsidRDefault="0089587D" w:rsidP="0060109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2F8D18DB" wp14:editId="52FF60D9">
                  <wp:extent cx="182880" cy="182880"/>
                  <wp:effectExtent l="0" t="0" r="7620" b="762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587D" w:rsidRDefault="0089587D" w:rsidP="0060109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587D" w:rsidRDefault="0089587D" w:rsidP="0060109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й символ и маркер дна стека</w:t>
            </w:r>
          </w:p>
        </w:tc>
      </w:tr>
      <w:tr w:rsidR="0089587D" w:rsidTr="00601091">
        <w:trPr>
          <w:trHeight w:val="6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9587D" w:rsidRDefault="0089587D" w:rsidP="0060109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2A335620" wp14:editId="0E7BD5AE">
                  <wp:extent cx="182880" cy="182880"/>
                  <wp:effectExtent l="0" t="0" r="0" b="762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587D" w:rsidRDefault="0089587D" w:rsidP="0060109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587D" w:rsidRDefault="0089587D" w:rsidP="0060109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  <w:tr w:rsidR="0089587D" w:rsidTr="00601091">
        <w:trPr>
          <w:trHeight w:val="12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9587D" w:rsidRDefault="0089587D" w:rsidP="0060109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3FC135B3" wp14:editId="7235E46C">
                  <wp:extent cx="259080" cy="388620"/>
                  <wp:effectExtent l="0" t="0" r="762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9080" cy="388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587D" w:rsidRDefault="0089587D" w:rsidP="0060109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587D" w:rsidRDefault="0089587D" w:rsidP="0060109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 (нетерминальный символ S)</w:t>
            </w:r>
          </w:p>
        </w:tc>
      </w:tr>
      <w:tr w:rsidR="009A4E95" w:rsidTr="00E04CC8">
        <w:trPr>
          <w:trHeight w:val="364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A4E95" w:rsidRDefault="009A4E95" w:rsidP="007B204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2EBC0449" wp14:editId="7DFD33DD">
                  <wp:extent cx="182880" cy="274320"/>
                  <wp:effectExtent l="0" t="0" r="7620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hideMark/>
          </w:tcPr>
          <w:p w:rsidR="009A4E95" w:rsidRDefault="009A4E95" w:rsidP="0060109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hideMark/>
          </w:tcPr>
          <w:p w:rsidR="009A4E95" w:rsidRDefault="009A4E95" w:rsidP="0060109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9A4E95" w:rsidTr="00E04CC8">
        <w:trPr>
          <w:trHeight w:val="364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A4E95" w:rsidRDefault="009A4E95" w:rsidP="009A4E9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06CAE8AF" wp14:editId="314D3128">
                  <wp:extent cx="182880" cy="182880"/>
                  <wp:effectExtent l="0" t="0" r="7620" b="762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A4E95" w:rsidRDefault="009A4E95" w:rsidP="009A4E9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595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A4E95" w:rsidRDefault="009A4E95" w:rsidP="009A4E9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:rsidR="0089587D" w:rsidRDefault="0089587D" w:rsidP="001D087C">
      <w:pPr>
        <w:pStyle w:val="2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7" w:name="_Toc500358587"/>
      <w:bookmarkStart w:id="208" w:name="_Toc501542999"/>
      <w:bookmarkStart w:id="209" w:name="_Toc532670092"/>
      <w:r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207"/>
      <w:bookmarkEnd w:id="208"/>
      <w:bookmarkEnd w:id="209"/>
    </w:p>
    <w:p w:rsidR="0089587D" w:rsidRDefault="0089587D" w:rsidP="0089587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156E8"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автомата и структуру грамматики </w:t>
      </w:r>
      <w:proofErr w:type="spellStart"/>
      <w:r w:rsidRPr="001156E8"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 w:rsidRPr="001156E8">
        <w:rPr>
          <w:rFonts w:ascii="Times New Roman" w:hAnsi="Times New Roman" w:cs="Times New Roman"/>
          <w:sz w:val="28"/>
          <w:szCs w:val="28"/>
        </w:rPr>
        <w:t xml:space="preserve">, описывающей правила языка </w:t>
      </w:r>
      <w:r w:rsidR="00AD6FAA" w:rsidRPr="001156E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ADS</w:t>
      </w:r>
      <w:r w:rsidR="00AD6FAA" w:rsidRPr="001156E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18</w:t>
      </w:r>
      <w:r w:rsidRPr="001156E8">
        <w:rPr>
          <w:rFonts w:ascii="Times New Roman" w:hAnsi="Times New Roman" w:cs="Times New Roman"/>
          <w:sz w:val="28"/>
          <w:szCs w:val="28"/>
        </w:rPr>
        <w:t>. Данные структуры представлены в приложении В.</w:t>
      </w:r>
    </w:p>
    <w:p w:rsidR="0089587D" w:rsidRDefault="0089587D" w:rsidP="001D087C">
      <w:pPr>
        <w:pStyle w:val="2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0" w:name="_Toc500358588"/>
      <w:bookmarkStart w:id="211" w:name="_Toc501543000"/>
      <w:bookmarkStart w:id="212" w:name="_Toc532670093"/>
      <w:r w:rsidRPr="009557FC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.5 Описание алгоритма синтаксического разбора</w:t>
      </w:r>
      <w:bookmarkEnd w:id="210"/>
      <w:bookmarkEnd w:id="211"/>
      <w:bookmarkEnd w:id="212"/>
    </w:p>
    <w:p w:rsidR="0089587D" w:rsidRPr="00BE3F8E" w:rsidRDefault="0089587D" w:rsidP="0089587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bookmarkStart w:id="213" w:name="_Toc500358589"/>
      <w:r w:rsidRPr="00BE3F8E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>Принцип работы автомата следующий:</w:t>
      </w:r>
    </w:p>
    <w:p w:rsidR="0089587D" w:rsidRPr="00BE3F8E" w:rsidRDefault="0089587D" w:rsidP="0084238F">
      <w:pPr>
        <w:numPr>
          <w:ilvl w:val="0"/>
          <w:numId w:val="5"/>
        </w:numPr>
        <w:tabs>
          <w:tab w:val="clear" w:pos="720"/>
          <w:tab w:val="num" w:pos="993"/>
        </w:tabs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В магазин записывается стартовый символ</w:t>
      </w:r>
      <w:r w:rsidR="007B204B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гр</w:t>
      </w:r>
      <w:r w:rsidR="005C0B8C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ам</w:t>
      </w:r>
      <w:r w:rsidR="007B204B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матики</w:t>
      </w: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; </w:t>
      </w:r>
    </w:p>
    <w:p w:rsidR="0089587D" w:rsidRPr="00BE3F8E" w:rsidRDefault="0089587D" w:rsidP="0084238F">
      <w:pPr>
        <w:numPr>
          <w:ilvl w:val="0"/>
          <w:numId w:val="5"/>
        </w:numPr>
        <w:tabs>
          <w:tab w:val="clear" w:pos="720"/>
          <w:tab w:val="num" w:pos="993"/>
        </w:tabs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На основе полученных ран</w:t>
      </w:r>
      <w:r w:rsidR="00D26E36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ее в результате лексического разбора </w:t>
      </w: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таблиц формируется входная лента</w:t>
      </w:r>
    </w:p>
    <w:p w:rsidR="0089587D" w:rsidRPr="00BE3F8E" w:rsidRDefault="0089587D" w:rsidP="0084238F">
      <w:pPr>
        <w:numPr>
          <w:ilvl w:val="0"/>
          <w:numId w:val="5"/>
        </w:numPr>
        <w:tabs>
          <w:tab w:val="clear" w:pos="720"/>
          <w:tab w:val="num" w:pos="993"/>
        </w:tabs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Запускается автомат;</w:t>
      </w:r>
    </w:p>
    <w:p w:rsidR="0089587D" w:rsidRPr="00BE3F8E" w:rsidRDefault="0089587D" w:rsidP="0084238F">
      <w:pPr>
        <w:numPr>
          <w:ilvl w:val="0"/>
          <w:numId w:val="5"/>
        </w:numPr>
        <w:tabs>
          <w:tab w:val="clear" w:pos="720"/>
          <w:tab w:val="num" w:pos="993"/>
        </w:tabs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Выбирается цепочка, соответствующая нетерминальному символу, записывается в магазин в обратном порядке;</w:t>
      </w:r>
    </w:p>
    <w:p w:rsidR="0089587D" w:rsidRPr="00BE3F8E" w:rsidRDefault="0089587D" w:rsidP="0084238F">
      <w:pPr>
        <w:numPr>
          <w:ilvl w:val="0"/>
          <w:numId w:val="5"/>
        </w:numPr>
        <w:tabs>
          <w:tab w:val="clear" w:pos="720"/>
          <w:tab w:val="num" w:pos="993"/>
        </w:tabs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</w:t>
      </w:r>
      <w:proofErr w:type="spellStart"/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нетерминала</w:t>
      </w:r>
      <w:proofErr w:type="spellEnd"/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; </w:t>
      </w:r>
    </w:p>
    <w:p w:rsidR="0089587D" w:rsidRPr="00BE3F8E" w:rsidRDefault="0089587D" w:rsidP="0084238F">
      <w:pPr>
        <w:numPr>
          <w:ilvl w:val="0"/>
          <w:numId w:val="5"/>
        </w:numPr>
        <w:tabs>
          <w:tab w:val="clear" w:pos="720"/>
          <w:tab w:val="num" w:pos="993"/>
        </w:tabs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в магазине встретился </w:t>
      </w:r>
      <w:proofErr w:type="spellStart"/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нетерминал</w:t>
      </w:r>
      <w:proofErr w:type="spellEnd"/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, переходим к пункту 4;</w:t>
      </w:r>
    </w:p>
    <w:p w:rsidR="0089587D" w:rsidRPr="00BE3F8E" w:rsidRDefault="0089587D" w:rsidP="0084238F">
      <w:pPr>
        <w:numPr>
          <w:ilvl w:val="0"/>
          <w:numId w:val="5"/>
        </w:numPr>
        <w:tabs>
          <w:tab w:val="clear" w:pos="720"/>
          <w:tab w:val="num" w:pos="993"/>
        </w:tabs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наш символ достиг дна стека, и лента в этот момент пуста, то синтаксический анализ выполнен успешно</w:t>
      </w:r>
      <w:r w:rsidR="00D26E36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и формируется дерево разбора</w:t>
      </w: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. Иначе генерируется исключение.</w:t>
      </w:r>
    </w:p>
    <w:p w:rsidR="0089587D" w:rsidRDefault="0089587D" w:rsidP="001D087C">
      <w:pPr>
        <w:pStyle w:val="2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4" w:name="_Toc501543001"/>
      <w:bookmarkStart w:id="215" w:name="_Toc532670094"/>
      <w:r>
        <w:rPr>
          <w:rFonts w:ascii="Times New Roman" w:hAnsi="Times New Roman" w:cs="Times New Roman"/>
          <w:b/>
          <w:color w:val="auto"/>
          <w:sz w:val="28"/>
          <w:szCs w:val="28"/>
        </w:rPr>
        <w:t>4.6 Структура и перечень сообщений синтаксического анализатора</w:t>
      </w:r>
      <w:bookmarkEnd w:id="213"/>
      <w:bookmarkEnd w:id="214"/>
      <w:bookmarkEnd w:id="215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89587D" w:rsidRDefault="0089587D" w:rsidP="0089587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чень сообщений синтаксического анализатора представлен на рисунке 4.</w:t>
      </w:r>
      <w:r w:rsidR="00057B9C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9587D" w:rsidRDefault="005C0B8C" w:rsidP="0089587D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6372225" cy="2588895"/>
            <wp:effectExtent l="0" t="0" r="3175" b="1905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Снимок экрана 2018-12-08 в 11.43.35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588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587D" w:rsidRDefault="0089587D" w:rsidP="0089587D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</w:t>
      </w:r>
      <w:r w:rsidR="00057B9C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Перечень сообщений синтаксического анализатора</w:t>
      </w:r>
    </w:p>
    <w:p w:rsidR="0089587D" w:rsidRDefault="0089587D" w:rsidP="001D087C">
      <w:pPr>
        <w:pStyle w:val="2"/>
        <w:spacing w:before="360" w:after="36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216" w:name="_Toc500358590"/>
      <w:bookmarkStart w:id="217" w:name="_Toc501543002"/>
      <w:bookmarkStart w:id="218" w:name="_Toc532670095"/>
      <w:r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216"/>
      <w:bookmarkEnd w:id="217"/>
      <w:bookmarkEnd w:id="218"/>
    </w:p>
    <w:p w:rsidR="0089587D" w:rsidRDefault="0089587D" w:rsidP="0089587D">
      <w:pPr>
        <w:pStyle w:val="a9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219" w:name="_Toc500358591"/>
      <w:r w:rsidRPr="004D0DDD">
        <w:rPr>
          <w:rFonts w:ascii="Times New Roman" w:hAnsi="Times New Roman" w:cs="Times New Roman"/>
          <w:sz w:val="28"/>
          <w:szCs w:val="28"/>
        </w:rPr>
        <w:t>Входным параметро</w:t>
      </w:r>
      <w:r>
        <w:rPr>
          <w:rFonts w:ascii="Times New Roman" w:hAnsi="Times New Roman" w:cs="Times New Roman"/>
          <w:sz w:val="28"/>
          <w:szCs w:val="28"/>
        </w:rPr>
        <w:t xml:space="preserve">м синтаксического анализатора является таблица лексем, полученная на этапе лексического анализа, а также правила контекстно-свободной грамматики в форме </w:t>
      </w:r>
      <w:proofErr w:type="spellStart"/>
      <w:r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 w:rsidRPr="004D0DDD">
        <w:rPr>
          <w:rFonts w:ascii="Times New Roman" w:hAnsi="Times New Roman" w:cs="Times New Roman"/>
          <w:sz w:val="28"/>
          <w:szCs w:val="28"/>
        </w:rPr>
        <w:t>.</w:t>
      </w:r>
    </w:p>
    <w:p w:rsidR="0089587D" w:rsidRPr="00314C61" w:rsidRDefault="0089587D" w:rsidP="0089587D">
      <w:pPr>
        <w:pStyle w:val="a9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ми параметрами являются трассировка прохода таблицы лексем (при наличии разрешающего ключа) и правила разбора, которые записываются в файл протокола данного этапа обработки.</w:t>
      </w:r>
    </w:p>
    <w:p w:rsidR="0089587D" w:rsidRPr="00356873" w:rsidRDefault="0089587D" w:rsidP="001D087C">
      <w:pPr>
        <w:pStyle w:val="2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20" w:name="_Toc501543003"/>
      <w:bookmarkStart w:id="221" w:name="_Toc532670096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.8 Принцип обработки ошибок</w:t>
      </w:r>
      <w:bookmarkEnd w:id="219"/>
      <w:bookmarkEnd w:id="220"/>
      <w:bookmarkEnd w:id="221"/>
    </w:p>
    <w:p w:rsidR="0089587D" w:rsidRPr="003A08D9" w:rsidRDefault="0089587D" w:rsidP="001156E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A08D9">
        <w:rPr>
          <w:rFonts w:ascii="Times New Roman" w:hAnsi="Times New Roman" w:cs="Times New Roman"/>
          <w:sz w:val="28"/>
          <w:szCs w:val="28"/>
        </w:rPr>
        <w:t>Обработка ошибок происходит следующим образом:</w:t>
      </w:r>
    </w:p>
    <w:p w:rsidR="0089587D" w:rsidRPr="003A08D9" w:rsidRDefault="0089587D" w:rsidP="001156E8">
      <w:pPr>
        <w:pStyle w:val="ae"/>
        <w:numPr>
          <w:ilvl w:val="0"/>
          <w:numId w:val="14"/>
        </w:numPr>
        <w:spacing w:after="0" w:line="240" w:lineRule="auto"/>
        <w:rPr>
          <w:szCs w:val="28"/>
        </w:rPr>
      </w:pPr>
      <w:r w:rsidRPr="003A08D9">
        <w:rPr>
          <w:szCs w:val="28"/>
        </w:rPr>
        <w:t>Синтаксический анализатор перебирает все правила и цепочки правила грамматики для нахождения подходящего соответствия с конструкцией, представленной в таблице лексем</w:t>
      </w:r>
      <w:r w:rsidR="003A08D9" w:rsidRPr="003A08D9">
        <w:rPr>
          <w:szCs w:val="28"/>
        </w:rPr>
        <w:t>;</w:t>
      </w:r>
    </w:p>
    <w:p w:rsidR="0089587D" w:rsidRPr="003A08D9" w:rsidRDefault="0089587D" w:rsidP="001156E8">
      <w:pPr>
        <w:pStyle w:val="ae"/>
        <w:numPr>
          <w:ilvl w:val="0"/>
          <w:numId w:val="14"/>
        </w:numPr>
        <w:spacing w:after="0" w:line="240" w:lineRule="auto"/>
        <w:rPr>
          <w:szCs w:val="28"/>
        </w:rPr>
      </w:pPr>
      <w:r w:rsidRPr="003A08D9">
        <w:rPr>
          <w:szCs w:val="28"/>
        </w:rPr>
        <w:t>Если невозможно подобрать подходящую цепочку, то генерируется соответствующая ошибка</w:t>
      </w:r>
      <w:r w:rsidR="003A08D9" w:rsidRPr="003A08D9">
        <w:rPr>
          <w:szCs w:val="28"/>
        </w:rPr>
        <w:t>;</w:t>
      </w:r>
    </w:p>
    <w:p w:rsidR="0089587D" w:rsidRPr="003A08D9" w:rsidRDefault="0089587D" w:rsidP="001156E8">
      <w:pPr>
        <w:pStyle w:val="ae"/>
        <w:numPr>
          <w:ilvl w:val="0"/>
          <w:numId w:val="14"/>
        </w:numPr>
        <w:spacing w:after="0" w:line="240" w:lineRule="auto"/>
        <w:rPr>
          <w:szCs w:val="28"/>
        </w:rPr>
      </w:pPr>
      <w:r w:rsidRPr="003A08D9">
        <w:rPr>
          <w:szCs w:val="28"/>
        </w:rPr>
        <w:t>Все ошибки записываются в общую структуру ошибок</w:t>
      </w:r>
      <w:r w:rsidR="003A08D9" w:rsidRPr="003A08D9">
        <w:rPr>
          <w:szCs w:val="28"/>
        </w:rPr>
        <w:t>;</w:t>
      </w:r>
    </w:p>
    <w:p w:rsidR="0089587D" w:rsidRPr="003A08D9" w:rsidRDefault="0089587D" w:rsidP="001156E8">
      <w:pPr>
        <w:pStyle w:val="ae"/>
        <w:numPr>
          <w:ilvl w:val="0"/>
          <w:numId w:val="14"/>
        </w:numPr>
        <w:spacing w:after="0" w:line="240" w:lineRule="auto"/>
        <w:rPr>
          <w:szCs w:val="28"/>
        </w:rPr>
      </w:pPr>
      <w:r w:rsidRPr="003A08D9">
        <w:rPr>
          <w:szCs w:val="28"/>
        </w:rPr>
        <w:t>В случае нахождения ошибки, после всей процедуры трассировки в протокол будет выведено диагностическое сообщение</w:t>
      </w:r>
      <w:r w:rsidR="003A08D9" w:rsidRPr="003A08D9">
        <w:rPr>
          <w:szCs w:val="28"/>
        </w:rPr>
        <w:t>;</w:t>
      </w:r>
    </w:p>
    <w:p w:rsidR="0089587D" w:rsidRDefault="0089587D" w:rsidP="001D087C">
      <w:pPr>
        <w:pStyle w:val="2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22" w:name="_Toc500358592"/>
      <w:bookmarkStart w:id="223" w:name="_Toc501543004"/>
      <w:bookmarkStart w:id="224" w:name="_Toc532670097"/>
      <w:r>
        <w:rPr>
          <w:rFonts w:ascii="Times New Roman" w:hAnsi="Times New Roman" w:cs="Times New Roman"/>
          <w:b/>
          <w:color w:val="auto"/>
          <w:sz w:val="28"/>
          <w:szCs w:val="28"/>
        </w:rPr>
        <w:t>4.9 Контрольный пример</w:t>
      </w:r>
      <w:bookmarkEnd w:id="222"/>
      <w:bookmarkEnd w:id="223"/>
      <w:bookmarkEnd w:id="224"/>
    </w:p>
    <w:p w:rsidR="0089587D" w:rsidRDefault="0089587D" w:rsidP="0089587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мер разбора синтаксическим анализатором исходного кода на языке </w:t>
      </w:r>
      <w:r w:rsidR="00AD6FA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ADS</w:t>
      </w:r>
      <w:r w:rsidR="00AD6FAA" w:rsidRPr="00AD6FA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18</w:t>
      </w:r>
      <w:r w:rsidR="0077643D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ставлен в приложении Г. Дерево разбора исходного кода также представлено в приложении Г.</w:t>
      </w:r>
      <w:bookmarkStart w:id="225" w:name="_Toc500358593"/>
    </w:p>
    <w:p w:rsidR="0089587D" w:rsidRPr="006F147F" w:rsidRDefault="0089587D" w:rsidP="001D087C">
      <w:pPr>
        <w:pStyle w:val="1"/>
        <w:rPr>
          <w:rFonts w:ascii="Times New Roman" w:hAnsi="Times New Roman" w:cs="Times New Roman"/>
          <w:b/>
          <w:color w:val="auto"/>
          <w:sz w:val="28"/>
        </w:rPr>
      </w:pPr>
      <w:r>
        <w:br w:type="column"/>
      </w:r>
      <w:bookmarkStart w:id="226" w:name="_Toc501543005"/>
      <w:bookmarkStart w:id="227" w:name="_Toc532670098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5 Разработка семантического анализатора</w:t>
      </w:r>
      <w:bookmarkEnd w:id="225"/>
      <w:bookmarkEnd w:id="226"/>
      <w:bookmarkEnd w:id="227"/>
    </w:p>
    <w:p w:rsidR="0089587D" w:rsidRDefault="0089587D" w:rsidP="001D087C">
      <w:pPr>
        <w:pStyle w:val="2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28" w:name="_4k668n3"/>
      <w:bookmarkStart w:id="229" w:name="_Toc500358594"/>
      <w:bookmarkStart w:id="230" w:name="_Toc501543006"/>
      <w:bookmarkStart w:id="231" w:name="_Toc532670099"/>
      <w:bookmarkEnd w:id="228"/>
      <w:r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229"/>
      <w:bookmarkEnd w:id="230"/>
      <w:bookmarkEnd w:id="231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89587D" w:rsidRDefault="0089587D" w:rsidP="0089587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емантический анализ происходит при выполнении фазы лексического анализа и реализуется в виде отдельных проверок текущих ситуаций в конкретных случаях: установки флага или нахождении в особом месте программы (оператор выхода из функции, оператор ветвления, вызов функции стандартной библиотеки). </w:t>
      </w:r>
    </w:p>
    <w:p w:rsidR="0089587D" w:rsidRDefault="0089587D" w:rsidP="001D087C">
      <w:pPr>
        <w:pStyle w:val="2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32" w:name="_Toc469951085"/>
      <w:bookmarkStart w:id="233" w:name="_Toc500358595"/>
      <w:bookmarkStart w:id="234" w:name="_Toc501543007"/>
      <w:bookmarkStart w:id="235" w:name="_Toc532670100"/>
      <w:r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232"/>
      <w:r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233"/>
      <w:bookmarkEnd w:id="234"/>
      <w:bookmarkEnd w:id="235"/>
    </w:p>
    <w:p w:rsidR="00F5567D" w:rsidRPr="00F5567D" w:rsidRDefault="00F5567D" w:rsidP="00F5567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36" w:name="_Toc500358596"/>
      <w:bookmarkStart w:id="237" w:name="_Toc501543008"/>
      <w:r w:rsidRPr="00F5567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емантический анализатор предназначен для проверки соответствия исходного кода спецификации, например, соответствие исходного кода заданной грамматике (синтаксический анализ), длина идентификаторов. </w:t>
      </w:r>
    </w:p>
    <w:p w:rsidR="0089587D" w:rsidRDefault="0089587D" w:rsidP="001D087C">
      <w:pPr>
        <w:pStyle w:val="2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38" w:name="_Toc532670101"/>
      <w:r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236"/>
      <w:bookmarkEnd w:id="237"/>
      <w:bookmarkEnd w:id="238"/>
    </w:p>
    <w:p w:rsidR="0089587D" w:rsidRDefault="009C059C" w:rsidP="0089587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се обнаруженные ошибки записываются в структуру. </w:t>
      </w:r>
      <w:r w:rsidR="0089587D">
        <w:rPr>
          <w:rFonts w:ascii="Times New Roman" w:hAnsi="Times New Roman" w:cs="Times New Roman"/>
          <w:sz w:val="28"/>
          <w:szCs w:val="28"/>
        </w:rPr>
        <w:t>Сообщения, формируемые семантическим анализатором, представлены на рисунке 5.1.</w:t>
      </w:r>
    </w:p>
    <w:p w:rsidR="0089587D" w:rsidRDefault="005C0B8C" w:rsidP="0089587D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6372225" cy="1404620"/>
            <wp:effectExtent l="0" t="0" r="3175" b="508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Снимок экрана 2018-12-08 в 11.43.45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404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587D" w:rsidRDefault="0089587D" w:rsidP="0089587D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.1 – Перечень сообщений семантического анализатора</w:t>
      </w:r>
    </w:p>
    <w:p w:rsidR="0089587D" w:rsidRDefault="0089587D" w:rsidP="001D087C">
      <w:pPr>
        <w:pStyle w:val="2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39" w:name="_Toc500358597"/>
      <w:bookmarkStart w:id="240" w:name="_Toc501543009"/>
      <w:bookmarkStart w:id="241" w:name="_Toc532670102"/>
      <w:r>
        <w:rPr>
          <w:rFonts w:ascii="Times New Roman" w:hAnsi="Times New Roman" w:cs="Times New Roman"/>
          <w:b/>
          <w:color w:val="auto"/>
          <w:sz w:val="28"/>
          <w:szCs w:val="28"/>
        </w:rPr>
        <w:t>5.4 Принцип обработки ошибок</w:t>
      </w:r>
      <w:bookmarkEnd w:id="239"/>
      <w:bookmarkEnd w:id="240"/>
      <w:bookmarkEnd w:id="241"/>
    </w:p>
    <w:p w:rsidR="0089587D" w:rsidRPr="006D3A26" w:rsidRDefault="0089587D" w:rsidP="0089587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C059C">
        <w:rPr>
          <w:rFonts w:ascii="Times New Roman" w:hAnsi="Times New Roman" w:cs="Times New Roman"/>
          <w:sz w:val="28"/>
          <w:szCs w:val="28"/>
        </w:rPr>
        <w:t>Принцип обработки ошибок идентичен принципу обработки ошибок на этапе лексического анализа (раздел 3.6).</w:t>
      </w:r>
    </w:p>
    <w:p w:rsidR="0089587D" w:rsidRDefault="0089587D" w:rsidP="001D087C">
      <w:pPr>
        <w:pStyle w:val="2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42" w:name="_Toc500358598"/>
      <w:bookmarkStart w:id="243" w:name="_Toc469951088"/>
      <w:bookmarkStart w:id="244" w:name="_Toc501543010"/>
      <w:bookmarkStart w:id="245" w:name="_Toc532670103"/>
      <w:r>
        <w:rPr>
          <w:rFonts w:ascii="Times New Roman" w:hAnsi="Times New Roman" w:cs="Times New Roman"/>
          <w:b/>
          <w:color w:val="auto"/>
          <w:sz w:val="28"/>
          <w:szCs w:val="28"/>
        </w:rPr>
        <w:t>5.5 Контрольный пример</w:t>
      </w:r>
      <w:bookmarkEnd w:id="242"/>
      <w:bookmarkEnd w:id="243"/>
      <w:bookmarkEnd w:id="244"/>
      <w:bookmarkEnd w:id="245"/>
    </w:p>
    <w:p w:rsidR="0089587D" w:rsidRPr="00622B01" w:rsidRDefault="0089587D" w:rsidP="0089587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работы контрольного примера расположен в приложении А, где показан результат лексического анализатора, т.к. представленные таблицы лексем и идентификаторов проходят лексическую и семантическую проверки одновременно.</w:t>
      </w:r>
    </w:p>
    <w:p w:rsidR="00516DF6" w:rsidRDefault="009A4E95" w:rsidP="009A4E9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7B7C27" w:rsidRDefault="00AB6C72" w:rsidP="001D087C">
      <w:pPr>
        <w:pStyle w:val="2"/>
        <w:spacing w:before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46" w:name="_Toc500358600"/>
      <w:bookmarkStart w:id="247" w:name="_Toc501543011"/>
      <w:bookmarkStart w:id="248" w:name="_Toc532670104"/>
      <w:r w:rsidRPr="00CE5D0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6</w:t>
      </w:r>
      <w:r w:rsidR="007B7C27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bookmarkEnd w:id="246"/>
      <w:r w:rsidR="007B7C27">
        <w:rPr>
          <w:rFonts w:ascii="Times New Roman" w:hAnsi="Times New Roman" w:cs="Times New Roman"/>
          <w:b/>
          <w:color w:val="auto"/>
          <w:sz w:val="28"/>
          <w:szCs w:val="28"/>
        </w:rPr>
        <w:t>Преобразование выражений</w:t>
      </w:r>
      <w:bookmarkEnd w:id="247"/>
      <w:bookmarkEnd w:id="248"/>
    </w:p>
    <w:p w:rsidR="007B7C27" w:rsidRPr="009A4E95" w:rsidRDefault="007B7C27" w:rsidP="001D087C">
      <w:pPr>
        <w:pStyle w:val="2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49" w:name="_Toc501543012"/>
      <w:bookmarkStart w:id="250" w:name="_Toc532670105"/>
      <w:r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  <w:bookmarkEnd w:id="249"/>
      <w:bookmarkEnd w:id="250"/>
    </w:p>
    <w:p w:rsidR="007B7C27" w:rsidRDefault="007B7C27" w:rsidP="007B7C2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AD6FAA">
        <w:rPr>
          <w:rFonts w:ascii="Times New Roman" w:hAnsi="Times New Roman" w:cs="Times New Roman"/>
          <w:sz w:val="28"/>
          <w:szCs w:val="28"/>
          <w:lang w:val="en-US"/>
        </w:rPr>
        <w:t>ADS</w:t>
      </w:r>
      <w:r w:rsidR="00AD6FAA" w:rsidRPr="00AD6FAA">
        <w:rPr>
          <w:rFonts w:ascii="Times New Roman" w:hAnsi="Times New Roman" w:cs="Times New Roman"/>
          <w:sz w:val="28"/>
          <w:szCs w:val="28"/>
        </w:rPr>
        <w:t>-2018</w:t>
      </w:r>
      <w:r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 типам данных. В выражениях поддерживаются арифметические операции, такие как +, -, * и (), и вызовы функций как операнды арифметических выражений. </w:t>
      </w:r>
    </w:p>
    <w:p w:rsidR="007B7C27" w:rsidRDefault="007B7C27" w:rsidP="007B7C2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оритет операций представлен в таблице 6.1. </w:t>
      </w:r>
    </w:p>
    <w:p w:rsidR="007B7C27" w:rsidRPr="007B7C27" w:rsidRDefault="007B7C27" w:rsidP="007B7C27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6.1 – Приоритет операций в языке </w:t>
      </w:r>
      <w:r w:rsidR="00AD6FAA">
        <w:rPr>
          <w:rFonts w:ascii="Times New Roman" w:hAnsi="Times New Roman" w:cs="Times New Roman"/>
          <w:sz w:val="28"/>
          <w:szCs w:val="28"/>
          <w:lang w:val="en-US"/>
        </w:rPr>
        <w:t>ADS</w:t>
      </w:r>
      <w:r w:rsidR="00AD6FAA" w:rsidRPr="00AD6FAA">
        <w:rPr>
          <w:rFonts w:ascii="Times New Roman" w:hAnsi="Times New Roman" w:cs="Times New Roman"/>
          <w:sz w:val="28"/>
          <w:szCs w:val="28"/>
        </w:rPr>
        <w:t>-2018</w:t>
      </w:r>
    </w:p>
    <w:tbl>
      <w:tblPr>
        <w:tblStyle w:val="3"/>
        <w:tblW w:w="0" w:type="auto"/>
        <w:tblInd w:w="108" w:type="dxa"/>
        <w:tblLook w:val="04A0" w:firstRow="1" w:lastRow="0" w:firstColumn="1" w:lastColumn="0" w:noHBand="0" w:noVBand="1"/>
      </w:tblPr>
      <w:tblGrid>
        <w:gridCol w:w="2693"/>
        <w:gridCol w:w="7372"/>
      </w:tblGrid>
      <w:tr w:rsidR="007B7C27" w:rsidRPr="00CB06E1" w:rsidTr="007B7C27">
        <w:tc>
          <w:tcPr>
            <w:tcW w:w="2693" w:type="dxa"/>
          </w:tcPr>
          <w:p w:rsidR="007B7C27" w:rsidRPr="00CB06E1" w:rsidRDefault="007B7C27" w:rsidP="007B7C2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</w:rPr>
              <w:t>Приоритет</w:t>
            </w:r>
          </w:p>
        </w:tc>
        <w:tc>
          <w:tcPr>
            <w:tcW w:w="7372" w:type="dxa"/>
          </w:tcPr>
          <w:p w:rsidR="007B7C27" w:rsidRPr="00CB06E1" w:rsidRDefault="007B7C27" w:rsidP="007B7C2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</w:rPr>
              <w:t>Операция</w:t>
            </w:r>
          </w:p>
        </w:tc>
      </w:tr>
      <w:tr w:rsidR="007B7C27" w:rsidRPr="00CB06E1" w:rsidTr="007B7C27">
        <w:tc>
          <w:tcPr>
            <w:tcW w:w="2693" w:type="dxa"/>
          </w:tcPr>
          <w:p w:rsidR="007B7C27" w:rsidRPr="00CB06E1" w:rsidRDefault="007B7C27" w:rsidP="007B7C2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372" w:type="dxa"/>
          </w:tcPr>
          <w:p w:rsidR="007B7C27" w:rsidRPr="00CB06E1" w:rsidRDefault="007B7C27" w:rsidP="007B7C27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</w:p>
        </w:tc>
      </w:tr>
      <w:tr w:rsidR="007B7C27" w:rsidRPr="00CB06E1" w:rsidTr="007B7C27">
        <w:tc>
          <w:tcPr>
            <w:tcW w:w="2693" w:type="dxa"/>
          </w:tcPr>
          <w:p w:rsidR="007B7C27" w:rsidRPr="00CB06E1" w:rsidRDefault="007B7C27" w:rsidP="007B7C2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372" w:type="dxa"/>
          </w:tcPr>
          <w:p w:rsidR="007B7C27" w:rsidRPr="00CB06E1" w:rsidRDefault="007B7C27" w:rsidP="007B7C27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</w:rPr>
              <w:t>)</w:t>
            </w:r>
          </w:p>
        </w:tc>
      </w:tr>
      <w:tr w:rsidR="007B7C27" w:rsidRPr="00CB06E1" w:rsidTr="007B7C27">
        <w:tc>
          <w:tcPr>
            <w:tcW w:w="2693" w:type="dxa"/>
          </w:tcPr>
          <w:p w:rsidR="007B7C27" w:rsidRPr="00CB06E1" w:rsidRDefault="007B7C27" w:rsidP="007B7C2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372" w:type="dxa"/>
          </w:tcPr>
          <w:p w:rsidR="007B7C27" w:rsidRPr="00CB06E1" w:rsidRDefault="007B7C27" w:rsidP="007B7C2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</w:tr>
      <w:tr w:rsidR="007B7C27" w:rsidRPr="00CB06E1" w:rsidTr="007B7C27">
        <w:tc>
          <w:tcPr>
            <w:tcW w:w="2693" w:type="dxa"/>
          </w:tcPr>
          <w:p w:rsidR="007B7C27" w:rsidRPr="00CB06E1" w:rsidRDefault="007B7C27" w:rsidP="007B7C2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372" w:type="dxa"/>
          </w:tcPr>
          <w:p w:rsidR="007B7C27" w:rsidRPr="00CB06E1" w:rsidRDefault="007B7C27" w:rsidP="007B7C2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</w:rPr>
              <w:t>+</w:t>
            </w:r>
          </w:p>
        </w:tc>
      </w:tr>
      <w:tr w:rsidR="007B7C27" w:rsidRPr="00CB06E1" w:rsidTr="007B7C27">
        <w:tc>
          <w:tcPr>
            <w:tcW w:w="2693" w:type="dxa"/>
          </w:tcPr>
          <w:p w:rsidR="007B7C27" w:rsidRPr="00CB06E1" w:rsidRDefault="007B7C27" w:rsidP="007B7C2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372" w:type="dxa"/>
          </w:tcPr>
          <w:p w:rsidR="007B7C27" w:rsidRPr="00CB06E1" w:rsidRDefault="007B7C27" w:rsidP="007B7C2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</w:rPr>
              <w:t>-</w:t>
            </w:r>
          </w:p>
        </w:tc>
      </w:tr>
      <w:tr w:rsidR="007B7C27" w:rsidRPr="00CB06E1" w:rsidTr="007B7C27">
        <w:tc>
          <w:tcPr>
            <w:tcW w:w="2693" w:type="dxa"/>
          </w:tcPr>
          <w:p w:rsidR="007B7C27" w:rsidRPr="00CB06E1" w:rsidRDefault="007B7C27" w:rsidP="007B7C2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372" w:type="dxa"/>
          </w:tcPr>
          <w:p w:rsidR="007B7C27" w:rsidRPr="00CB06E1" w:rsidRDefault="007B7C27" w:rsidP="007B7C2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</w:rPr>
              <w:t>*</w:t>
            </w:r>
          </w:p>
        </w:tc>
      </w:tr>
      <w:tr w:rsidR="007B7C27" w:rsidRPr="00CB06E1" w:rsidTr="007B7C27">
        <w:tc>
          <w:tcPr>
            <w:tcW w:w="2693" w:type="dxa"/>
          </w:tcPr>
          <w:p w:rsidR="007B7C27" w:rsidRPr="00CB06E1" w:rsidRDefault="007B7C27" w:rsidP="007B7C2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7372" w:type="dxa"/>
          </w:tcPr>
          <w:p w:rsidR="007B7C27" w:rsidRPr="00CB06E1" w:rsidRDefault="007B7C27" w:rsidP="007B7C2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–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скобка параметров функции</w:t>
            </w:r>
          </w:p>
        </w:tc>
      </w:tr>
      <w:tr w:rsidR="007B7C27" w:rsidRPr="00CB06E1" w:rsidTr="007B7C27">
        <w:tc>
          <w:tcPr>
            <w:tcW w:w="2693" w:type="dxa"/>
          </w:tcPr>
          <w:p w:rsidR="007B7C27" w:rsidRPr="00CB06E1" w:rsidRDefault="007B7C27" w:rsidP="007B7C2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7372" w:type="dxa"/>
          </w:tcPr>
          <w:p w:rsidR="007B7C27" w:rsidRPr="00CB06E1" w:rsidRDefault="007B7C27" w:rsidP="007B7C2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) – </w:t>
            </w: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скобка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параметров функции</w:t>
            </w:r>
          </w:p>
        </w:tc>
      </w:tr>
    </w:tbl>
    <w:p w:rsidR="007B7C27" w:rsidRDefault="007B7C27" w:rsidP="00057B9C">
      <w:pPr>
        <w:pStyle w:val="2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51" w:name="_3cqmetx"/>
      <w:bookmarkStart w:id="252" w:name="_Toc500358601"/>
      <w:bookmarkStart w:id="253" w:name="_Toc501543013"/>
      <w:bookmarkStart w:id="254" w:name="_Toc532670106"/>
      <w:bookmarkEnd w:id="251"/>
      <w:r>
        <w:rPr>
          <w:rFonts w:ascii="Times New Roman" w:hAnsi="Times New Roman" w:cs="Times New Roman"/>
          <w:b/>
          <w:color w:val="auto"/>
          <w:sz w:val="28"/>
          <w:szCs w:val="28"/>
        </w:rPr>
        <w:t>6.2 Польская запись</w:t>
      </w:r>
      <w:bookmarkEnd w:id="252"/>
      <w:bookmarkEnd w:id="253"/>
      <w:bookmarkEnd w:id="254"/>
    </w:p>
    <w:p w:rsidR="007B7C27" w:rsidRDefault="007B7C27" w:rsidP="007B7C2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ражения в языке </w:t>
      </w:r>
      <w:r w:rsidR="00AD6FAA">
        <w:rPr>
          <w:rFonts w:ascii="Times New Roman" w:hAnsi="Times New Roman" w:cs="Times New Roman"/>
          <w:sz w:val="28"/>
          <w:szCs w:val="28"/>
          <w:lang w:val="en-US"/>
        </w:rPr>
        <w:t>ADS</w:t>
      </w:r>
      <w:r w:rsidR="00AD6FAA" w:rsidRPr="00AD6FAA">
        <w:rPr>
          <w:rFonts w:ascii="Times New Roman" w:hAnsi="Times New Roman" w:cs="Times New Roman"/>
          <w:sz w:val="28"/>
          <w:szCs w:val="28"/>
        </w:rPr>
        <w:t>-2018</w:t>
      </w:r>
      <w:r>
        <w:rPr>
          <w:rFonts w:ascii="Times New Roman" w:hAnsi="Times New Roman" w:cs="Times New Roman"/>
          <w:sz w:val="28"/>
          <w:szCs w:val="28"/>
        </w:rPr>
        <w:t xml:space="preserve"> преобразовываются к обратной польской записи. </w:t>
      </w:r>
    </w:p>
    <w:p w:rsidR="007B7C27" w:rsidRDefault="007B7C27" w:rsidP="007B7C2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ьская запись – это альтернативный способ записи арифметических выражений, преимущество которого состоит в отсутствии скобок. </w:t>
      </w:r>
    </w:p>
    <w:p w:rsidR="007B7C27" w:rsidRPr="004C2567" w:rsidRDefault="007B7C27" w:rsidP="007B7C27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Обратная польская запись – это форма записи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 математических и логических выражений, в которой операнды расположены перед знаками операций. </w:t>
      </w:r>
      <w:bookmarkStart w:id="255" w:name="_1rvwp1q"/>
      <w:bookmarkStart w:id="256" w:name="_Toc500358602"/>
      <w:bookmarkEnd w:id="255"/>
    </w:p>
    <w:p w:rsidR="007B7C27" w:rsidRDefault="007B7C27" w:rsidP="007B7C2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построения:</w:t>
      </w:r>
    </w:p>
    <w:p w:rsidR="007B7C27" w:rsidRPr="00D15BF1" w:rsidRDefault="007B7C27" w:rsidP="007B7C2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D15BF1">
        <w:rPr>
          <w:rFonts w:ascii="Times New Roman" w:hAnsi="Times New Roman" w:cs="Times New Roman"/>
          <w:sz w:val="28"/>
          <w:szCs w:val="28"/>
        </w:rPr>
        <w:t>исходная строка: выражение;</w:t>
      </w:r>
    </w:p>
    <w:p w:rsidR="007B7C27" w:rsidRPr="00D15BF1" w:rsidRDefault="007B7C27" w:rsidP="007B7C2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D15BF1">
        <w:rPr>
          <w:rFonts w:ascii="Times New Roman" w:hAnsi="Times New Roman" w:cs="Times New Roman"/>
          <w:sz w:val="28"/>
          <w:szCs w:val="28"/>
        </w:rPr>
        <w:t>результирующая строка: польская запись;</w:t>
      </w:r>
    </w:p>
    <w:p w:rsidR="007B7C27" w:rsidRPr="00756E13" w:rsidRDefault="007B7C27" w:rsidP="00D04EFE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GB"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D15BF1">
        <w:rPr>
          <w:rFonts w:ascii="Times New Roman" w:hAnsi="Times New Roman" w:cs="Times New Roman"/>
          <w:sz w:val="28"/>
          <w:szCs w:val="28"/>
        </w:rPr>
        <w:t>стек: пустой;</w:t>
      </w:r>
    </w:p>
    <w:p w:rsidR="007B7C27" w:rsidRPr="00D15BF1" w:rsidRDefault="007B7C27" w:rsidP="007B7C2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D15BF1">
        <w:rPr>
          <w:rFonts w:ascii="Times New Roman" w:hAnsi="Times New Roman" w:cs="Times New Roman"/>
          <w:sz w:val="28"/>
          <w:szCs w:val="28"/>
        </w:rPr>
        <w:t>исходная строка просматривается слева направо;</w:t>
      </w:r>
    </w:p>
    <w:p w:rsidR="007B7C27" w:rsidRPr="00D15BF1" w:rsidRDefault="007B7C27" w:rsidP="007B7C2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D15BF1">
        <w:rPr>
          <w:rFonts w:ascii="Times New Roman" w:hAnsi="Times New Roman" w:cs="Times New Roman"/>
          <w:sz w:val="28"/>
          <w:szCs w:val="28"/>
        </w:rPr>
        <w:t>операнды переносятся в результирующую строку в порядке их следования;</w:t>
      </w:r>
    </w:p>
    <w:p w:rsidR="007B7C27" w:rsidRPr="00D15BF1" w:rsidRDefault="007B7C27" w:rsidP="007B7C27">
      <w:pPr>
        <w:pStyle w:val="ae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D15BF1">
        <w:rPr>
          <w:szCs w:val="28"/>
        </w:rPr>
        <w:t>операция записывается в стек, если стек пуст или в вершине стека лежит отрывающая скобка;</w:t>
      </w:r>
    </w:p>
    <w:p w:rsidR="007B7C27" w:rsidRPr="00D15BF1" w:rsidRDefault="007B7C27" w:rsidP="007B7C2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D15BF1">
        <w:rPr>
          <w:rFonts w:ascii="Times New Roman" w:hAnsi="Times New Roman" w:cs="Times New Roman"/>
          <w:sz w:val="28"/>
          <w:szCs w:val="28"/>
        </w:rPr>
        <w:t>операция выталкивает все операции с большим или равным приоритетом в результирующую строку;</w:t>
      </w:r>
    </w:p>
    <w:p w:rsidR="007B7C27" w:rsidRPr="00D15BF1" w:rsidRDefault="007B7C27" w:rsidP="007B7C2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D15BF1">
        <w:rPr>
          <w:rFonts w:ascii="Times New Roman" w:hAnsi="Times New Roman" w:cs="Times New Roman"/>
          <w:sz w:val="28"/>
          <w:szCs w:val="28"/>
        </w:rPr>
        <w:t>запятая не помещается в стек, если в стеке операции, то все выбираются в строку;</w:t>
      </w:r>
    </w:p>
    <w:p w:rsidR="007B7C27" w:rsidRPr="00D15BF1" w:rsidRDefault="007B7C27" w:rsidP="007B7C27">
      <w:pPr>
        <w:pStyle w:val="ae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D15BF1">
        <w:rPr>
          <w:szCs w:val="28"/>
        </w:rPr>
        <w:t>отрывающая скобка помещается в стек;</w:t>
      </w:r>
    </w:p>
    <w:p w:rsidR="007B7C27" w:rsidRPr="00D15BF1" w:rsidRDefault="007B7C27" w:rsidP="007B7C27">
      <w:pPr>
        <w:pStyle w:val="ae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D15BF1">
        <w:rPr>
          <w:szCs w:val="28"/>
        </w:rPr>
        <w:t>закрывающая скобка выталкивает все операции до открывающей скобки, после чего обе скобки уничтожаются;</w:t>
      </w:r>
    </w:p>
    <w:p w:rsidR="007B7C27" w:rsidRPr="00D15BF1" w:rsidRDefault="007B7C27" w:rsidP="007B7C27">
      <w:pPr>
        <w:pStyle w:val="ae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D15BF1">
        <w:rPr>
          <w:szCs w:val="28"/>
        </w:rPr>
        <w:t xml:space="preserve">закрывающая скобка с приоритетом, равным 4, выталкивает все до открывающей с таким же приоритетом и генерирует @ </w:t>
      </w:r>
      <w:r w:rsidRPr="00D15BF1">
        <w:rPr>
          <w:bCs/>
          <w:szCs w:val="28"/>
          <w:shd w:val="clear" w:color="auto" w:fill="FFFFFF"/>
        </w:rPr>
        <w:t>– специальный символ, в которого записывается информация о вызываемой функции, а в поле приоритета для данной лексемы записывается число параметров вызываемой функции</w:t>
      </w:r>
      <w:r w:rsidRPr="00D15BF1">
        <w:rPr>
          <w:szCs w:val="28"/>
        </w:rPr>
        <w:t>;</w:t>
      </w:r>
    </w:p>
    <w:p w:rsidR="007B7C27" w:rsidRPr="00D15BF1" w:rsidRDefault="007B7C27" w:rsidP="007B7C27">
      <w:pPr>
        <w:pStyle w:val="ae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lastRenderedPageBreak/>
        <w:t xml:space="preserve">– </w:t>
      </w:r>
      <w:r w:rsidRPr="00D15BF1">
        <w:rPr>
          <w:szCs w:val="28"/>
        </w:rPr>
        <w:t xml:space="preserve">по концу разбора исходной строки все операции, оставшиеся в стеке, выталкиваются в результирующую строку. </w:t>
      </w:r>
    </w:p>
    <w:p w:rsidR="007B7C27" w:rsidRPr="000C6281" w:rsidRDefault="007B7C27" w:rsidP="007B7C27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Таблица 6.</w:t>
      </w:r>
      <w:r w:rsidRPr="000A515C">
        <w:rPr>
          <w:rFonts w:ascii="Times New Roman" w:hAnsi="Times New Roman" w:cs="Times New Roman"/>
          <w:sz w:val="28"/>
          <w:szCs w:val="24"/>
        </w:rPr>
        <w:t>2</w:t>
      </w:r>
      <w:r>
        <w:rPr>
          <w:rFonts w:ascii="Times New Roman" w:hAnsi="Times New Roman" w:cs="Times New Roman"/>
          <w:sz w:val="28"/>
          <w:szCs w:val="24"/>
        </w:rPr>
        <w:t xml:space="preserve"> – Пример преобразования выражения</w:t>
      </w:r>
      <w:r w:rsidRPr="000C6281">
        <w:rPr>
          <w:rFonts w:ascii="Times New Roman" w:hAnsi="Times New Roman" w:cs="Times New Roman"/>
          <w:sz w:val="28"/>
          <w:szCs w:val="24"/>
        </w:rPr>
        <w:t xml:space="preserve"> в </w:t>
      </w:r>
      <w:r>
        <w:rPr>
          <w:rFonts w:ascii="Times New Roman" w:hAnsi="Times New Roman" w:cs="Times New Roman"/>
          <w:sz w:val="28"/>
          <w:szCs w:val="24"/>
        </w:rPr>
        <w:t>обратную польскую запись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261"/>
        <w:gridCol w:w="3543"/>
        <w:gridCol w:w="3261"/>
      </w:tblGrid>
      <w:tr w:rsidR="007B7C27" w:rsidTr="007B7C27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B7C27" w:rsidRDefault="007B7C27" w:rsidP="007B7C2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ая строка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B7C27" w:rsidRDefault="007B7C27" w:rsidP="007B7C2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ирующая строка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B7C27" w:rsidRDefault="007B7C27" w:rsidP="007B7C2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ек</w:t>
            </w:r>
          </w:p>
        </w:tc>
      </w:tr>
      <w:tr w:rsidR="007B7C27" w:rsidTr="007B7C27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B7C27" w:rsidRPr="00345653" w:rsidRDefault="007B7C27" w:rsidP="007B7C2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b*2 - </w:t>
            </w:r>
            <w:r w:rsidR="009C05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B7C27" w:rsidRDefault="007B7C27" w:rsidP="007B7C2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B7C27" w:rsidRDefault="007B7C27" w:rsidP="007B7C2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B7C27" w:rsidTr="007B7C27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B7C27" w:rsidRDefault="007B7C27" w:rsidP="007B7C2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*2 - </w:t>
            </w:r>
            <w:r w:rsidR="009C05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B7C27" w:rsidRPr="00345653" w:rsidRDefault="007B7C27" w:rsidP="007B7C2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B7C27" w:rsidRDefault="007B7C27" w:rsidP="007B7C2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7B7C27" w:rsidTr="007B7C27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B7C27" w:rsidRDefault="007B7C27" w:rsidP="007B7C2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2 - </w:t>
            </w:r>
            <w:r w:rsidR="009C05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B7C27" w:rsidRDefault="007B7C27" w:rsidP="007B7C2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B7C27" w:rsidRDefault="007B7C27" w:rsidP="007B7C2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</w:tr>
      <w:tr w:rsidR="007B7C27" w:rsidTr="007B7C27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B7C27" w:rsidRDefault="007B7C27" w:rsidP="007B7C2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</w:t>
            </w:r>
            <w:r w:rsidR="009C05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B7C27" w:rsidRDefault="007B7C27" w:rsidP="007B7C2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2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B7C27" w:rsidRDefault="007B7C27" w:rsidP="007B7C2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</w:tr>
      <w:tr w:rsidR="007B7C27" w:rsidTr="007B7C27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B7C27" w:rsidRDefault="009C059C" w:rsidP="007B7C2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</w:t>
            </w:r>
            <w:r w:rsidR="007B7C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</w:t>
            </w:r>
            <w:proofErr w:type="spellStart"/>
            <w:r w:rsidR="007B7C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="007B7C2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B7C27" w:rsidRDefault="007B7C27" w:rsidP="007B7C2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2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B7C27" w:rsidRDefault="007B7C27" w:rsidP="007B7C2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7B7C27" w:rsidTr="007B7C27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B7C27" w:rsidRDefault="007B7C27" w:rsidP="007B7C2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B7C27" w:rsidRDefault="007B7C27" w:rsidP="007B7C2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2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B7C27" w:rsidRPr="00345653" w:rsidRDefault="007B7C27" w:rsidP="007B7C2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7B7C27" w:rsidTr="007B7C27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B7C27" w:rsidRDefault="007B7C27" w:rsidP="007B7C2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B7C27" w:rsidRDefault="007B7C27" w:rsidP="007B7C2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2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B7C27" w:rsidRDefault="007B7C27" w:rsidP="007B7C2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7B7C27" w:rsidTr="007B7C27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B7C27" w:rsidRPr="00345653" w:rsidRDefault="007B7C27" w:rsidP="007B7C2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B7C27" w:rsidRDefault="007B7C27" w:rsidP="007B7C2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2*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B7C27" w:rsidRDefault="007B7C27" w:rsidP="007B7C2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7B7C27" w:rsidTr="007B7C27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B7C27" w:rsidRDefault="007B7C27" w:rsidP="007B7C2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B7C27" w:rsidRPr="00345653" w:rsidRDefault="007B7C27" w:rsidP="007B7C2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2*i@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B7C27" w:rsidRDefault="007B7C27" w:rsidP="007B7C2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:rsidR="007B7C27" w:rsidRPr="00F676C8" w:rsidRDefault="007B7C27" w:rsidP="00057B9C">
      <w:pPr>
        <w:pStyle w:val="2"/>
        <w:spacing w:before="360" w:after="36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57" w:name="_Toc501543014"/>
      <w:bookmarkStart w:id="258" w:name="_Toc532670107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3 Программная реализация обработки выражений</w:t>
      </w:r>
      <w:bookmarkEnd w:id="256"/>
      <w:bookmarkEnd w:id="257"/>
      <w:bookmarkEnd w:id="258"/>
    </w:p>
    <w:p w:rsidR="007B7C27" w:rsidRDefault="007B7C27" w:rsidP="007B7C2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ная реализация алгоритма преобразования выражений к польской записи представлена в приложении Д.</w:t>
      </w:r>
    </w:p>
    <w:p w:rsidR="007B7C27" w:rsidRPr="00F676C8" w:rsidRDefault="007B7C27" w:rsidP="001D087C">
      <w:pPr>
        <w:pStyle w:val="2"/>
        <w:spacing w:before="360" w:after="36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59" w:name="_Toc500358603"/>
      <w:bookmarkStart w:id="260" w:name="_Toc501543015"/>
      <w:bookmarkStart w:id="261" w:name="_Toc532670108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4 Контрольный пример</w:t>
      </w:r>
      <w:bookmarkEnd w:id="259"/>
      <w:bookmarkEnd w:id="260"/>
      <w:bookmarkEnd w:id="261"/>
    </w:p>
    <w:p w:rsidR="007B7C27" w:rsidRDefault="007B7C27" w:rsidP="007B7C2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преобразования выражения к польской записи представлен в таблице 6.2. Преобразование выражений в формат польской записи необходимо для построения более простых алгоритмов их вычисления.</w:t>
      </w:r>
    </w:p>
    <w:p w:rsidR="007B7C27" w:rsidRDefault="007B7C27" w:rsidP="007B7C2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риложении Д приведены изменённые таблицы лексем и идентификаторов, отображающие результаты преобразован</w:t>
      </w:r>
      <w:bookmarkStart w:id="262" w:name="_Toc469840293"/>
      <w:bookmarkStart w:id="263" w:name="_Toc469841172"/>
      <w:bookmarkStart w:id="264" w:name="_Toc469842936"/>
      <w:bookmarkStart w:id="265" w:name="_Toc500358604"/>
      <w:r>
        <w:rPr>
          <w:rFonts w:ascii="Times New Roman" w:hAnsi="Times New Roman" w:cs="Times New Roman"/>
          <w:sz w:val="28"/>
          <w:szCs w:val="28"/>
        </w:rPr>
        <w:t>ия выражений в польский формат.</w:t>
      </w:r>
    </w:p>
    <w:p w:rsidR="007B7C27" w:rsidRPr="006F147F" w:rsidRDefault="007B7C27" w:rsidP="001D087C">
      <w:pPr>
        <w:pStyle w:val="1"/>
        <w:rPr>
          <w:rFonts w:ascii="Times New Roman" w:hAnsi="Times New Roman" w:cs="Times New Roman"/>
          <w:b/>
          <w:color w:val="auto"/>
          <w:sz w:val="28"/>
        </w:rPr>
      </w:pPr>
      <w:r>
        <w:br w:type="column"/>
      </w:r>
      <w:bookmarkStart w:id="266" w:name="_Toc501543016"/>
      <w:bookmarkStart w:id="267" w:name="_Toc532670109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7 Генерация кода</w:t>
      </w:r>
      <w:bookmarkEnd w:id="262"/>
      <w:bookmarkEnd w:id="263"/>
      <w:bookmarkEnd w:id="264"/>
      <w:bookmarkEnd w:id="265"/>
      <w:bookmarkEnd w:id="266"/>
      <w:bookmarkEnd w:id="267"/>
    </w:p>
    <w:p w:rsidR="007B7C27" w:rsidRDefault="007B7C27" w:rsidP="001D087C">
      <w:pPr>
        <w:pStyle w:val="2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68" w:name="_Toc501543017"/>
      <w:bookmarkStart w:id="269" w:name="_Toc532670110"/>
      <w:r>
        <w:rPr>
          <w:rFonts w:ascii="Times New Roman" w:hAnsi="Times New Roman" w:cs="Times New Roman"/>
          <w:b/>
          <w:color w:val="auto"/>
          <w:sz w:val="28"/>
          <w:szCs w:val="28"/>
        </w:rPr>
        <w:t>7.1 Структура генератора кода</w:t>
      </w:r>
      <w:bookmarkEnd w:id="268"/>
      <w:bookmarkEnd w:id="269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7B7C27" w:rsidRPr="00E43B89" w:rsidRDefault="007B7C27" w:rsidP="007B7C27">
      <w:pPr>
        <w:pStyle w:val="a9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 в цепочку символов выходного языка.</w:t>
      </w:r>
      <w:r w:rsidRPr="00E43B89">
        <w:rPr>
          <w:rFonts w:ascii="Times New Roman" w:hAnsi="Times New Roman" w:cs="Times New Roman"/>
          <w:sz w:val="28"/>
          <w:szCs w:val="28"/>
        </w:rPr>
        <w:t xml:space="preserve"> На вход генератора подаются </w:t>
      </w:r>
      <w:r>
        <w:rPr>
          <w:rFonts w:ascii="Times New Roman" w:hAnsi="Times New Roman" w:cs="Times New Roman"/>
          <w:sz w:val="28"/>
          <w:szCs w:val="28"/>
        </w:rPr>
        <w:t>таблицы лексем и и</w:t>
      </w:r>
      <w:r w:rsidRPr="00E43B89">
        <w:rPr>
          <w:rFonts w:ascii="Times New Roman" w:hAnsi="Times New Roman" w:cs="Times New Roman"/>
          <w:sz w:val="28"/>
          <w:szCs w:val="28"/>
        </w:rPr>
        <w:t>дентификаторов, на основе которых генерируется файл с ассемблерным кодом.</w:t>
      </w:r>
    </w:p>
    <w:p w:rsidR="007B7C27" w:rsidRPr="00E43B89" w:rsidRDefault="00FD360D" w:rsidP="007B7C27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6372225" cy="3145155"/>
            <wp:effectExtent l="0" t="0" r="3175" b="444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Снимок экрана 2018-12-16 в 21.34.00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145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7C27" w:rsidRDefault="007B7C27" w:rsidP="007B7C27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.1</w:t>
      </w:r>
      <w:r w:rsidR="00057B9C">
        <w:rPr>
          <w:rFonts w:ascii="Times New Roman" w:hAnsi="Times New Roman" w:cs="Times New Roman"/>
          <w:sz w:val="28"/>
          <w:szCs w:val="28"/>
        </w:rPr>
        <w:t xml:space="preserve"> -</w:t>
      </w:r>
      <w:r>
        <w:rPr>
          <w:rFonts w:ascii="Times New Roman" w:hAnsi="Times New Roman" w:cs="Times New Roman"/>
          <w:sz w:val="28"/>
          <w:szCs w:val="28"/>
        </w:rPr>
        <w:t xml:space="preserve"> С</w:t>
      </w:r>
      <w:r w:rsidRPr="00E43B89">
        <w:rPr>
          <w:rFonts w:ascii="Times New Roman" w:hAnsi="Times New Roman" w:cs="Times New Roman"/>
          <w:sz w:val="28"/>
          <w:szCs w:val="28"/>
        </w:rPr>
        <w:t>тр</w:t>
      </w:r>
      <w:r>
        <w:rPr>
          <w:rFonts w:ascii="Times New Roman" w:hAnsi="Times New Roman" w:cs="Times New Roman"/>
          <w:sz w:val="28"/>
          <w:szCs w:val="28"/>
        </w:rPr>
        <w:t>уктура генератора кода</w:t>
      </w:r>
    </w:p>
    <w:p w:rsidR="007B7C27" w:rsidRPr="00E43B89" w:rsidRDefault="007B7C27" w:rsidP="001D087C">
      <w:pPr>
        <w:pStyle w:val="2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70" w:name="_Toc500358605"/>
      <w:bookmarkStart w:id="271" w:name="_Toc501543018"/>
      <w:bookmarkStart w:id="272" w:name="_Toc532670111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7.2 </w:t>
      </w:r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Представление типов данных в оперативной памяти</w:t>
      </w:r>
      <w:bookmarkEnd w:id="270"/>
      <w:bookmarkEnd w:id="271"/>
      <w:bookmarkEnd w:id="272"/>
    </w:p>
    <w:p w:rsidR="007B7C27" w:rsidRPr="000A3553" w:rsidRDefault="007B7C27" w:rsidP="007B7C27">
      <w:pPr>
        <w:spacing w:after="0" w:line="240" w:lineRule="auto"/>
        <w:ind w:firstLine="709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Элементы таблицы идентификаторов расположены в разных сегментах языка ассемблера</w:t>
      </w:r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– 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ata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и .</w:t>
      </w:r>
      <w:proofErr w:type="spellStart"/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onst</w:t>
      </w:r>
      <w:proofErr w:type="spellEnd"/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 xml:space="preserve">Идентификаторы языка </w:t>
      </w:r>
      <w:r w:rsidR="005C0B8C">
        <w:rPr>
          <w:rFonts w:ascii="Times New Roman" w:hAnsi="Times New Roman" w:cs="Times New Roman"/>
          <w:sz w:val="28"/>
          <w:szCs w:val="28"/>
          <w:lang w:val="en-GB"/>
        </w:rPr>
        <w:t>ADS</w:t>
      </w:r>
      <w:r w:rsidRPr="003C2EF3">
        <w:rPr>
          <w:rFonts w:ascii="Times New Roman" w:hAnsi="Times New Roman" w:cs="Times New Roman"/>
          <w:sz w:val="28"/>
          <w:szCs w:val="28"/>
        </w:rPr>
        <w:t>-201</w:t>
      </w:r>
      <w:r w:rsidR="005C0B8C" w:rsidRPr="005C0B8C">
        <w:rPr>
          <w:rFonts w:ascii="Times New Roman" w:hAnsi="Times New Roman" w:cs="Times New Roman"/>
          <w:sz w:val="28"/>
          <w:szCs w:val="28"/>
        </w:rPr>
        <w:t>8</w:t>
      </w:r>
      <w:r w:rsidRPr="00E43B89">
        <w:rPr>
          <w:rFonts w:ascii="Times New Roman" w:hAnsi="Times New Roman" w:cs="Times New Roman"/>
          <w:sz w:val="28"/>
          <w:szCs w:val="28"/>
        </w:rPr>
        <w:t xml:space="preserve"> размещены в сегменте данных(.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E43B89">
        <w:rPr>
          <w:rFonts w:ascii="Times New Roman" w:hAnsi="Times New Roman" w:cs="Times New Roman"/>
          <w:sz w:val="28"/>
          <w:szCs w:val="28"/>
        </w:rPr>
        <w:t xml:space="preserve">). Литералы </w:t>
      </w:r>
      <w:r>
        <w:rPr>
          <w:rFonts w:ascii="Times New Roman" w:hAnsi="Times New Roman" w:cs="Times New Roman"/>
          <w:sz w:val="28"/>
          <w:szCs w:val="28"/>
        </w:rPr>
        <w:t>– в сегменте констант (.</w:t>
      </w:r>
      <w:proofErr w:type="spellStart"/>
      <w:r w:rsidRPr="00E43B89"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 w:rsidRPr="00E43B89">
        <w:rPr>
          <w:rFonts w:ascii="Times New Roman" w:hAnsi="Times New Roman" w:cs="Times New Roman"/>
          <w:sz w:val="28"/>
          <w:szCs w:val="28"/>
        </w:rPr>
        <w:t xml:space="preserve">).  Соответствия между типами данных идентификаторов на языке </w:t>
      </w:r>
      <w:r w:rsidR="00AD6FAA">
        <w:rPr>
          <w:rFonts w:ascii="Times New Roman" w:hAnsi="Times New Roman" w:cs="Times New Roman"/>
          <w:sz w:val="28"/>
          <w:szCs w:val="28"/>
          <w:lang w:val="en-US"/>
        </w:rPr>
        <w:t>ADS</w:t>
      </w:r>
      <w:r w:rsidR="00AD6FAA" w:rsidRPr="00AD6FAA">
        <w:rPr>
          <w:rFonts w:ascii="Times New Roman" w:hAnsi="Times New Roman" w:cs="Times New Roman"/>
          <w:sz w:val="28"/>
          <w:szCs w:val="28"/>
        </w:rPr>
        <w:t>-2018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и на языке ассемблера приведены в таблице 7.1.</w:t>
      </w:r>
    </w:p>
    <w:p w:rsidR="007B7C27" w:rsidRPr="005C0B8C" w:rsidRDefault="007B7C27" w:rsidP="007B7C27">
      <w:pPr>
        <w:pStyle w:val="a7"/>
        <w:spacing w:before="240" w:after="0"/>
        <w:rPr>
          <w:rFonts w:ascii="Times New Roman" w:hAnsi="Times New Roman" w:cs="Times New Roman"/>
          <w:b/>
          <w:i w:val="0"/>
          <w:color w:val="auto"/>
          <w:sz w:val="28"/>
        </w:rPr>
      </w:pPr>
      <w:r w:rsidRPr="005C0B8C">
        <w:rPr>
          <w:rFonts w:ascii="Times New Roman" w:hAnsi="Times New Roman" w:cs="Times New Roman"/>
          <w:i w:val="0"/>
          <w:color w:val="auto"/>
          <w:sz w:val="28"/>
        </w:rPr>
        <w:t xml:space="preserve">Таблица 7.1 </w:t>
      </w:r>
      <w:r w:rsidRPr="005C0B8C">
        <w:rPr>
          <w:rFonts w:ascii="Times New Roman" w:hAnsi="Times New Roman" w:cs="Times New Roman"/>
          <w:i w:val="0"/>
          <w:sz w:val="28"/>
        </w:rPr>
        <w:t xml:space="preserve">– </w:t>
      </w:r>
      <w:r w:rsidRPr="005C0B8C">
        <w:rPr>
          <w:rFonts w:ascii="Times New Roman" w:hAnsi="Times New Roman" w:cs="Times New Roman"/>
          <w:i w:val="0"/>
          <w:color w:val="auto"/>
          <w:sz w:val="28"/>
        </w:rPr>
        <w:t xml:space="preserve">Соответствия типов идентификаторов языка </w:t>
      </w:r>
      <w:r w:rsidR="00AD6FAA" w:rsidRPr="005C0B8C">
        <w:rPr>
          <w:rFonts w:ascii="Times New Roman" w:hAnsi="Times New Roman" w:cs="Times New Roman"/>
          <w:i w:val="0"/>
          <w:sz w:val="28"/>
          <w:szCs w:val="28"/>
          <w:lang w:val="en-US"/>
        </w:rPr>
        <w:t>ADS</w:t>
      </w:r>
      <w:r w:rsidR="00AD6FAA" w:rsidRPr="005C0B8C">
        <w:rPr>
          <w:rFonts w:ascii="Times New Roman" w:hAnsi="Times New Roman" w:cs="Times New Roman"/>
          <w:i w:val="0"/>
          <w:sz w:val="28"/>
          <w:szCs w:val="28"/>
        </w:rPr>
        <w:t>-2018</w:t>
      </w:r>
      <w:r w:rsidRPr="005C0B8C">
        <w:rPr>
          <w:rFonts w:ascii="Times New Roman" w:hAnsi="Times New Roman" w:cs="Times New Roman"/>
          <w:sz w:val="28"/>
          <w:szCs w:val="28"/>
        </w:rPr>
        <w:t xml:space="preserve"> </w:t>
      </w:r>
      <w:r w:rsidRPr="005C0B8C">
        <w:rPr>
          <w:rFonts w:ascii="Times New Roman" w:hAnsi="Times New Roman" w:cs="Times New Roman"/>
          <w:i w:val="0"/>
          <w:color w:val="auto"/>
          <w:sz w:val="28"/>
        </w:rPr>
        <w:t>и языка Ассемблера</w:t>
      </w:r>
    </w:p>
    <w:tbl>
      <w:tblPr>
        <w:tblStyle w:val="ac"/>
        <w:tblW w:w="0" w:type="auto"/>
        <w:tblInd w:w="108" w:type="dxa"/>
        <w:tblLook w:val="04A0" w:firstRow="1" w:lastRow="0" w:firstColumn="1" w:lastColumn="0" w:noHBand="0" w:noVBand="1"/>
      </w:tblPr>
      <w:tblGrid>
        <w:gridCol w:w="3024"/>
        <w:gridCol w:w="2754"/>
        <w:gridCol w:w="4287"/>
      </w:tblGrid>
      <w:tr w:rsidR="007B7C27" w:rsidRPr="005C0B8C" w:rsidTr="007B7C27">
        <w:tc>
          <w:tcPr>
            <w:tcW w:w="3024" w:type="dxa"/>
          </w:tcPr>
          <w:p w:rsidR="007B7C27" w:rsidRPr="005C0B8C" w:rsidRDefault="007B7C27" w:rsidP="007B7C27">
            <w:pPr>
              <w:pStyle w:val="ab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C0B8C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 w:rsidR="00AD6FAA" w:rsidRPr="005C0B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S</w:t>
            </w:r>
            <w:r w:rsidR="00AD6FAA" w:rsidRPr="005C0B8C">
              <w:rPr>
                <w:rFonts w:ascii="Times New Roman" w:hAnsi="Times New Roman" w:cs="Times New Roman"/>
                <w:sz w:val="28"/>
                <w:szCs w:val="28"/>
              </w:rPr>
              <w:t>-2018</w:t>
            </w:r>
          </w:p>
        </w:tc>
        <w:tc>
          <w:tcPr>
            <w:tcW w:w="2754" w:type="dxa"/>
          </w:tcPr>
          <w:p w:rsidR="007B7C27" w:rsidRPr="005C0B8C" w:rsidRDefault="007B7C27" w:rsidP="007B7C27">
            <w:pPr>
              <w:pStyle w:val="ab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C0B8C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287" w:type="dxa"/>
          </w:tcPr>
          <w:p w:rsidR="007B7C27" w:rsidRPr="005C0B8C" w:rsidRDefault="007B7C27" w:rsidP="007B7C27">
            <w:pPr>
              <w:pStyle w:val="ab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C0B8C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7B7C27" w:rsidRPr="005C0B8C" w:rsidTr="007B7C27">
        <w:tc>
          <w:tcPr>
            <w:tcW w:w="3024" w:type="dxa"/>
          </w:tcPr>
          <w:p w:rsidR="007B7C27" w:rsidRPr="005C0B8C" w:rsidRDefault="005C0B8C" w:rsidP="007B7C27">
            <w:pPr>
              <w:pStyle w:val="ab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2754" w:type="dxa"/>
          </w:tcPr>
          <w:p w:rsidR="007B7C27" w:rsidRPr="005C0B8C" w:rsidRDefault="007B7C27" w:rsidP="007B7C27">
            <w:pPr>
              <w:pStyle w:val="ab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C0B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DWORD</w:t>
            </w:r>
          </w:p>
        </w:tc>
        <w:tc>
          <w:tcPr>
            <w:tcW w:w="4287" w:type="dxa"/>
          </w:tcPr>
          <w:p w:rsidR="007B7C27" w:rsidRPr="005C0B8C" w:rsidRDefault="007B7C27" w:rsidP="007B7C27">
            <w:pPr>
              <w:pStyle w:val="ab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C0B8C">
              <w:rPr>
                <w:rFonts w:ascii="Times New Roman" w:hAnsi="Times New Roman" w:cs="Times New Roman"/>
                <w:sz w:val="28"/>
                <w:szCs w:val="28"/>
              </w:rPr>
              <w:t>Хранит целочисленный тип данных со знаком.</w:t>
            </w:r>
          </w:p>
        </w:tc>
      </w:tr>
      <w:tr w:rsidR="007B7C27" w:rsidRPr="005C0B8C" w:rsidTr="007B7C27">
        <w:tc>
          <w:tcPr>
            <w:tcW w:w="3024" w:type="dxa"/>
          </w:tcPr>
          <w:p w:rsidR="007B7C27" w:rsidRPr="005C0B8C" w:rsidRDefault="005C0B8C" w:rsidP="007B7C27">
            <w:pPr>
              <w:pStyle w:val="ab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2754" w:type="dxa"/>
          </w:tcPr>
          <w:p w:rsidR="007B7C27" w:rsidRPr="005C0B8C" w:rsidRDefault="007B7C27" w:rsidP="007B7C27">
            <w:pPr>
              <w:pStyle w:val="ab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C0B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287" w:type="dxa"/>
          </w:tcPr>
          <w:p w:rsidR="007B7C27" w:rsidRPr="005C0B8C" w:rsidRDefault="007B7C27" w:rsidP="007B7C27">
            <w:pPr>
              <w:pStyle w:val="ab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C0B8C">
              <w:rPr>
                <w:rFonts w:ascii="Times New Roman" w:hAnsi="Times New Roman" w:cs="Times New Roman"/>
                <w:sz w:val="28"/>
                <w:szCs w:val="28"/>
              </w:rPr>
              <w:t>Хранит указатель на начало строки.</w:t>
            </w:r>
          </w:p>
        </w:tc>
      </w:tr>
      <w:tr w:rsidR="007B7C27" w:rsidRPr="005C0B8C" w:rsidTr="007B7C27">
        <w:tc>
          <w:tcPr>
            <w:tcW w:w="3024" w:type="dxa"/>
          </w:tcPr>
          <w:p w:rsidR="007B7C27" w:rsidRPr="005C0B8C" w:rsidRDefault="007B7C27" w:rsidP="007B7C27">
            <w:pPr>
              <w:pStyle w:val="ab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0B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(0-9)</w:t>
            </w:r>
          </w:p>
        </w:tc>
        <w:tc>
          <w:tcPr>
            <w:tcW w:w="2754" w:type="dxa"/>
          </w:tcPr>
          <w:p w:rsidR="007B7C27" w:rsidRPr="005C0B8C" w:rsidRDefault="007B7C27" w:rsidP="007B7C27">
            <w:pPr>
              <w:pStyle w:val="ab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0B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  <w:p w:rsidR="007B7C27" w:rsidRPr="005C0B8C" w:rsidRDefault="007B7C27" w:rsidP="007B7C27">
            <w:pPr>
              <w:pStyle w:val="ab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0B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287" w:type="dxa"/>
          </w:tcPr>
          <w:p w:rsidR="007B7C27" w:rsidRPr="005C0B8C" w:rsidRDefault="007B7C27" w:rsidP="007B7C27">
            <w:pPr>
              <w:pStyle w:val="ab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C0B8C"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 w:rsidRPr="005C0B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 w:rsidRPr="005C0B8C">
              <w:rPr>
                <w:rFonts w:ascii="Times New Roman" w:hAnsi="Times New Roman" w:cs="Times New Roman"/>
                <w:sz w:val="28"/>
                <w:szCs w:val="28"/>
              </w:rPr>
              <w:t>символьные,</w:t>
            </w:r>
          </w:p>
          <w:p w:rsidR="007B7C27" w:rsidRPr="005C0B8C" w:rsidRDefault="007B7C27" w:rsidP="007B7C27">
            <w:pPr>
              <w:pStyle w:val="ab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C0B8C">
              <w:rPr>
                <w:rFonts w:ascii="Times New Roman" w:hAnsi="Times New Roman" w:cs="Times New Roman"/>
                <w:sz w:val="28"/>
                <w:szCs w:val="28"/>
              </w:rPr>
              <w:t>целочисленные</w:t>
            </w:r>
          </w:p>
        </w:tc>
      </w:tr>
    </w:tbl>
    <w:p w:rsidR="007B7C27" w:rsidRPr="00E43B89" w:rsidRDefault="007B7C27" w:rsidP="001D087C">
      <w:pPr>
        <w:pStyle w:val="2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73" w:name="_Toc501543019"/>
      <w:bookmarkStart w:id="274" w:name="_Toc532670112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7.3 Алгоритм работы генератора кода</w:t>
      </w:r>
      <w:bookmarkEnd w:id="273"/>
      <w:bookmarkEnd w:id="274"/>
    </w:p>
    <w:p w:rsidR="007B7C27" w:rsidRDefault="007B7C27" w:rsidP="007B7C27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образования происходят по принципу, встретив определённую лексему и зная, в каком месте программы находится сейчас лексема, программа генерирует код на языке Ассемблера.</w:t>
      </w:r>
    </w:p>
    <w:p w:rsidR="007B7C27" w:rsidRPr="00BE050E" w:rsidRDefault="007B7C27" w:rsidP="007B7C27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7.2 представлен пример описания лексемы на языке Ассемблера.</w:t>
      </w:r>
    </w:p>
    <w:p w:rsidR="007B7C27" w:rsidRDefault="007B7C27" w:rsidP="007B7C27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t xml:space="preserve"> </w:t>
      </w:r>
      <w:r w:rsidR="00F6280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6372225" cy="1359535"/>
            <wp:effectExtent l="0" t="0" r="3175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Снимок экрана 2018-12-08 в 12.20.42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35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7C27" w:rsidRPr="00BE050E" w:rsidRDefault="007B7C27" w:rsidP="007B7C27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7.2 – Алгоритм для лексемы </w:t>
      </w:r>
      <w:r w:rsidRPr="00060AC6">
        <w:rPr>
          <w:rFonts w:ascii="Times New Roman" w:hAnsi="Times New Roman" w:cs="Times New Roman"/>
          <w:sz w:val="28"/>
          <w:szCs w:val="28"/>
        </w:rPr>
        <w:t>‘</w:t>
      </w:r>
      <w:r w:rsidR="00F6280F">
        <w:rPr>
          <w:rFonts w:ascii="Times New Roman" w:hAnsi="Times New Roman" w:cs="Times New Roman"/>
          <w:sz w:val="28"/>
          <w:szCs w:val="28"/>
          <w:lang w:val="en-US"/>
        </w:rPr>
        <w:t>o</w:t>
      </w:r>
      <w:r w:rsidRPr="00060AC6">
        <w:rPr>
          <w:rFonts w:ascii="Times New Roman" w:hAnsi="Times New Roman" w:cs="Times New Roman"/>
          <w:sz w:val="28"/>
          <w:szCs w:val="28"/>
        </w:rPr>
        <w:t>’</w:t>
      </w:r>
    </w:p>
    <w:p w:rsidR="002059A6" w:rsidRDefault="007B7C27" w:rsidP="007B7C27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A62A0B">
        <w:rPr>
          <w:rFonts w:ascii="Times New Roman" w:hAnsi="Times New Roman" w:cs="Times New Roman"/>
          <w:sz w:val="28"/>
          <w:szCs w:val="24"/>
        </w:rPr>
        <w:t>Генерируемый код записывается в файл</w:t>
      </w:r>
      <w:r>
        <w:rPr>
          <w:rFonts w:ascii="Times New Roman" w:hAnsi="Times New Roman" w:cs="Times New Roman"/>
          <w:sz w:val="28"/>
          <w:szCs w:val="24"/>
        </w:rPr>
        <w:t xml:space="preserve">, который был параметром </w:t>
      </w:r>
      <w:r>
        <w:rPr>
          <w:rFonts w:ascii="Times New Roman" w:hAnsi="Times New Roman" w:cs="Times New Roman"/>
          <w:sz w:val="28"/>
          <w:szCs w:val="24"/>
        </w:rPr>
        <w:noBreakHyphen/>
      </w:r>
      <w:r w:rsidRPr="00A62A0B">
        <w:rPr>
          <w:rFonts w:ascii="Times New Roman" w:hAnsi="Times New Roman" w:cs="Times New Roman"/>
          <w:sz w:val="28"/>
          <w:szCs w:val="24"/>
          <w:lang w:val="en-US"/>
        </w:rPr>
        <w:t>out</w:t>
      </w:r>
      <w:r w:rsidRPr="00A62A0B">
        <w:rPr>
          <w:rFonts w:ascii="Times New Roman" w:hAnsi="Times New Roman" w:cs="Times New Roman"/>
          <w:sz w:val="28"/>
          <w:szCs w:val="24"/>
        </w:rPr>
        <w:t xml:space="preserve">. Сгенерированный код </w:t>
      </w:r>
      <w:r w:rsidR="002C50B1">
        <w:rPr>
          <w:rFonts w:ascii="Times New Roman" w:hAnsi="Times New Roman" w:cs="Times New Roman"/>
          <w:sz w:val="28"/>
          <w:szCs w:val="24"/>
        </w:rPr>
        <w:t xml:space="preserve">и результат программы </w:t>
      </w:r>
      <w:r w:rsidRPr="00A62A0B">
        <w:rPr>
          <w:rFonts w:ascii="Times New Roman" w:hAnsi="Times New Roman" w:cs="Times New Roman"/>
          <w:sz w:val="28"/>
          <w:szCs w:val="24"/>
        </w:rPr>
        <w:t xml:space="preserve">можно посмотреть в </w:t>
      </w:r>
      <w:r w:rsidRPr="007E1E35">
        <w:rPr>
          <w:rFonts w:ascii="Times New Roman" w:hAnsi="Times New Roman" w:cs="Times New Roman"/>
          <w:sz w:val="28"/>
          <w:szCs w:val="24"/>
        </w:rPr>
        <w:t xml:space="preserve">приложении </w:t>
      </w:r>
      <w:r w:rsidRPr="007E1E35">
        <w:rPr>
          <w:rFonts w:ascii="Times New Roman" w:hAnsi="Times New Roman" w:cs="Times New Roman"/>
          <w:sz w:val="28"/>
          <w:szCs w:val="24"/>
          <w:lang w:val="be-BY"/>
        </w:rPr>
        <w:t>Е</w:t>
      </w:r>
      <w:r w:rsidRPr="007E1E35">
        <w:rPr>
          <w:rFonts w:ascii="Times New Roman" w:hAnsi="Times New Roman" w:cs="Times New Roman"/>
          <w:sz w:val="28"/>
          <w:szCs w:val="24"/>
        </w:rPr>
        <w:t>.</w:t>
      </w:r>
    </w:p>
    <w:p w:rsidR="002059A6" w:rsidRDefault="002059A6">
      <w:pPr>
        <w:spacing w:after="0"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br w:type="page"/>
      </w:r>
    </w:p>
    <w:p w:rsidR="002059A6" w:rsidRPr="006F147F" w:rsidRDefault="002059A6" w:rsidP="002059A6">
      <w:pPr>
        <w:pStyle w:val="1"/>
        <w:rPr>
          <w:rFonts w:ascii="Times New Roman" w:hAnsi="Times New Roman" w:cs="Times New Roman"/>
          <w:b/>
          <w:color w:val="auto"/>
          <w:sz w:val="28"/>
        </w:rPr>
      </w:pPr>
      <w:bookmarkStart w:id="275" w:name="_Toc532670113"/>
      <w:r>
        <w:rPr>
          <w:rFonts w:ascii="Times New Roman" w:hAnsi="Times New Roman" w:cs="Times New Roman"/>
          <w:b/>
          <w:color w:val="auto"/>
          <w:sz w:val="28"/>
        </w:rPr>
        <w:lastRenderedPageBreak/>
        <w:t>8</w:t>
      </w:r>
      <w:r w:rsidRPr="006F147F">
        <w:rPr>
          <w:rFonts w:ascii="Times New Roman" w:hAnsi="Times New Roman" w:cs="Times New Roman"/>
          <w:b/>
          <w:color w:val="auto"/>
          <w:sz w:val="28"/>
        </w:rPr>
        <w:t xml:space="preserve"> </w:t>
      </w:r>
      <w:r>
        <w:rPr>
          <w:rFonts w:ascii="Times New Roman" w:hAnsi="Times New Roman" w:cs="Times New Roman"/>
          <w:b/>
          <w:color w:val="auto"/>
          <w:sz w:val="28"/>
        </w:rPr>
        <w:t>Тестирование транслятора</w:t>
      </w:r>
      <w:bookmarkEnd w:id="275"/>
    </w:p>
    <w:p w:rsidR="002059A6" w:rsidRDefault="002059A6" w:rsidP="002059A6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76" w:name="_Toc532670114"/>
      <w:r>
        <w:rPr>
          <w:rFonts w:ascii="Times New Roman" w:hAnsi="Times New Roman" w:cs="Times New Roman"/>
          <w:b/>
          <w:color w:val="auto"/>
          <w:sz w:val="28"/>
          <w:szCs w:val="28"/>
        </w:rPr>
        <w:t>8.1 Тестирование фазы проверки на допустимость символов</w:t>
      </w:r>
      <w:bookmarkEnd w:id="276"/>
    </w:p>
    <w:p w:rsidR="005F339C" w:rsidRPr="00A522E4" w:rsidRDefault="005F339C" w:rsidP="005F339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GB"/>
        </w:rPr>
        <w:t>ADS</w:t>
      </w:r>
      <w:r w:rsidRPr="00D249F9">
        <w:rPr>
          <w:rFonts w:ascii="Times New Roman" w:hAnsi="Times New Roman" w:cs="Times New Roman"/>
          <w:sz w:val="28"/>
          <w:szCs w:val="28"/>
          <w:shd w:val="clear" w:color="auto" w:fill="FFFFFF"/>
        </w:rPr>
        <w:t>-201</w:t>
      </w:r>
      <w:r w:rsidRPr="005F339C">
        <w:rPr>
          <w:rFonts w:ascii="Times New Roman" w:hAnsi="Times New Roman" w:cs="Times New Roman"/>
          <w:sz w:val="28"/>
          <w:szCs w:val="28"/>
          <w:shd w:val="clear" w:color="auto" w:fill="FFFFFF"/>
        </w:rPr>
        <w:t>8</w:t>
      </w: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не разрешается использовать запрещённые входным алфавитом символы. Результат использования запрещённого символа показан в таблице 8.1.</w:t>
      </w:r>
    </w:p>
    <w:p w:rsidR="005F339C" w:rsidRPr="005F339C" w:rsidRDefault="005F339C" w:rsidP="005F339C">
      <w:pPr>
        <w:pStyle w:val="a7"/>
        <w:spacing w:before="240" w:after="0" w:line="240" w:lineRule="auto"/>
        <w:rPr>
          <w:rFonts w:ascii="Times New Roman" w:hAnsi="Times New Roman" w:cs="Times New Roman"/>
          <w:i w:val="0"/>
          <w:color w:val="auto"/>
          <w:sz w:val="28"/>
          <w:szCs w:val="28"/>
        </w:rPr>
      </w:pPr>
      <w:r w:rsidRPr="005F339C">
        <w:rPr>
          <w:rStyle w:val="pl-pds"/>
          <w:rFonts w:ascii="Times New Roman" w:hAnsi="Times New Roman" w:cs="Times New Roman"/>
          <w:i w:val="0"/>
          <w:color w:val="auto"/>
          <w:sz w:val="28"/>
          <w:szCs w:val="28"/>
          <w:shd w:val="clear" w:color="auto" w:fill="FFFFFF"/>
        </w:rPr>
        <w:t>Т</w:t>
      </w:r>
      <w:r w:rsidRPr="005F339C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аблица 8.1 </w:t>
      </w:r>
      <w:r w:rsidRPr="005F339C">
        <w:rPr>
          <w:rFonts w:ascii="Times New Roman" w:hAnsi="Times New Roman" w:cs="Times New Roman"/>
          <w:i w:val="0"/>
          <w:sz w:val="28"/>
        </w:rPr>
        <w:t>–</w:t>
      </w:r>
      <w:r w:rsidRPr="005F339C">
        <w:rPr>
          <w:rFonts w:ascii="Times New Roman" w:hAnsi="Times New Roman" w:cs="Times New Roman"/>
          <w:sz w:val="28"/>
        </w:rPr>
        <w:t xml:space="preserve"> </w:t>
      </w:r>
      <w:r w:rsidRPr="005F339C">
        <w:rPr>
          <w:rStyle w:val="pl-pds"/>
          <w:rFonts w:ascii="Times New Roman" w:hAnsi="Times New Roman" w:cs="Times New Roman"/>
          <w:i w:val="0"/>
          <w:color w:val="auto"/>
          <w:sz w:val="28"/>
          <w:szCs w:val="28"/>
          <w:shd w:val="clear" w:color="auto" w:fill="FFFFFF"/>
        </w:rPr>
        <w:t xml:space="preserve">Тестирование </w:t>
      </w:r>
      <w:r w:rsidRPr="005F339C">
        <w:rPr>
          <w:rStyle w:val="pl-pds"/>
          <w:rFonts w:ascii="Times New Roman" w:hAnsi="Times New Roman" w:cs="Times New Roman"/>
          <w:i w:val="0"/>
          <w:color w:val="auto"/>
          <w:sz w:val="28"/>
          <w:szCs w:val="28"/>
          <w:shd w:val="clear" w:color="auto" w:fill="FFFFFF"/>
          <w:lang w:val="be-BY"/>
        </w:rPr>
        <w:t xml:space="preserve">фазы </w:t>
      </w:r>
      <w:r w:rsidRPr="005F339C">
        <w:rPr>
          <w:rStyle w:val="pl-pds"/>
          <w:rFonts w:ascii="Times New Roman" w:hAnsi="Times New Roman" w:cs="Times New Roman"/>
          <w:i w:val="0"/>
          <w:color w:val="auto"/>
          <w:sz w:val="28"/>
          <w:szCs w:val="28"/>
          <w:shd w:val="clear" w:color="auto" w:fill="FFFFFF"/>
        </w:rPr>
        <w:t>проверки на допустимость символов</w:t>
      </w:r>
    </w:p>
    <w:tbl>
      <w:tblPr>
        <w:tblStyle w:val="ac"/>
        <w:tblW w:w="0" w:type="auto"/>
        <w:tblInd w:w="108" w:type="dxa"/>
        <w:tblLook w:val="04A0" w:firstRow="1" w:lastRow="0" w:firstColumn="1" w:lastColumn="0" w:noHBand="0" w:noVBand="1"/>
      </w:tblPr>
      <w:tblGrid>
        <w:gridCol w:w="3544"/>
        <w:gridCol w:w="6521"/>
      </w:tblGrid>
      <w:tr w:rsidR="005F339C" w:rsidRPr="00A522E4" w:rsidTr="00CC00ED">
        <w:tc>
          <w:tcPr>
            <w:tcW w:w="3544" w:type="dxa"/>
          </w:tcPr>
          <w:p w:rsidR="005F339C" w:rsidRPr="00A522E4" w:rsidRDefault="005F339C" w:rsidP="00CC0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522E4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521" w:type="dxa"/>
          </w:tcPr>
          <w:p w:rsidR="005F339C" w:rsidRPr="00A522E4" w:rsidRDefault="005F339C" w:rsidP="00CC0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522E4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5F339C" w:rsidRPr="00A522E4" w:rsidTr="00CC00ED">
        <w:tc>
          <w:tcPr>
            <w:tcW w:w="3544" w:type="dxa"/>
          </w:tcPr>
          <w:p w:rsidR="005F339C" w:rsidRPr="00056A2C" w:rsidRDefault="005F339C" w:rsidP="00CC00ED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ret &amp;c;</w:t>
            </w:r>
          </w:p>
        </w:tc>
        <w:tc>
          <w:tcPr>
            <w:tcW w:w="6521" w:type="dxa"/>
          </w:tcPr>
          <w:p w:rsidR="005F339C" w:rsidRPr="005F339C" w:rsidRDefault="005F339C" w:rsidP="00CC00E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56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шибка </w:t>
            </w:r>
            <w:r w:rsidRPr="005F33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11</w:t>
            </w:r>
            <w:r w:rsidRPr="00056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: Ошибка проверки входного файла</w:t>
            </w:r>
            <w:r w:rsidRPr="005F33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</w:t>
            </w:r>
            <w:r w:rsidRPr="00056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едопустимый символ в исходном файле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5F33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(-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in</w:t>
            </w:r>
            <w:r w:rsidRPr="005F33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</w:t>
            </w:r>
            <w:r w:rsidRPr="00056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строка </w:t>
            </w:r>
            <w:r w:rsidRPr="005F33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  <w:r w:rsidRPr="00056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позиция </w:t>
            </w:r>
            <w:r w:rsidRPr="005F33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</w:p>
        </w:tc>
      </w:tr>
    </w:tbl>
    <w:p w:rsidR="005F339C" w:rsidRDefault="005F339C" w:rsidP="00702C70">
      <w:pPr>
        <w:pStyle w:val="2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77" w:name="_Toc532670115"/>
      <w:r>
        <w:rPr>
          <w:rFonts w:ascii="Times New Roman" w:hAnsi="Times New Roman" w:cs="Times New Roman"/>
          <w:b/>
          <w:color w:val="auto"/>
          <w:sz w:val="28"/>
          <w:szCs w:val="28"/>
        </w:rPr>
        <w:t>8.</w:t>
      </w:r>
      <w:r w:rsidRPr="005F339C">
        <w:rPr>
          <w:rFonts w:ascii="Times New Roman" w:hAnsi="Times New Roman" w:cs="Times New Roman"/>
          <w:b/>
          <w:color w:val="auto"/>
          <w:sz w:val="28"/>
          <w:szCs w:val="28"/>
        </w:rPr>
        <w:t>2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Тестирование лексического анализатора</w:t>
      </w:r>
      <w:bookmarkEnd w:id="277"/>
    </w:p>
    <w:p w:rsidR="005F339C" w:rsidRDefault="005F339C" w:rsidP="005F339C">
      <w:pPr>
        <w:pStyle w:val="ae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1F3121">
        <w:rPr>
          <w:szCs w:val="28"/>
        </w:rPr>
        <w:t xml:space="preserve">На этапе </w:t>
      </w:r>
      <w:r>
        <w:rPr>
          <w:szCs w:val="28"/>
        </w:rPr>
        <w:t>лексического анализа</w:t>
      </w:r>
      <w:r w:rsidRPr="001F3121">
        <w:rPr>
          <w:szCs w:val="28"/>
        </w:rPr>
        <w:t xml:space="preserve"> могут возникн</w:t>
      </w:r>
      <w:r>
        <w:rPr>
          <w:szCs w:val="28"/>
        </w:rPr>
        <w:t>уть ошибки, описанные в пункте</w:t>
      </w:r>
      <w:r>
        <w:rPr>
          <w:szCs w:val="28"/>
          <w:lang w:val="en-US"/>
        </w:rPr>
        <w:t> </w:t>
      </w:r>
      <w:r>
        <w:rPr>
          <w:szCs w:val="28"/>
        </w:rPr>
        <w:t>3.2</w:t>
      </w:r>
      <w:r w:rsidRPr="001F3121">
        <w:rPr>
          <w:szCs w:val="28"/>
        </w:rPr>
        <w:t>.</w:t>
      </w:r>
      <w:r>
        <w:rPr>
          <w:szCs w:val="28"/>
        </w:rPr>
        <w:t xml:space="preserve"> </w:t>
      </w:r>
      <w:r w:rsidRPr="006C789F">
        <w:rPr>
          <w:szCs w:val="28"/>
          <w:shd w:val="clear" w:color="auto" w:fill="FFFFFF"/>
        </w:rPr>
        <w:t>Результаты тестирования лексического анализатора показаны в таблице 8.2.</w:t>
      </w:r>
    </w:p>
    <w:p w:rsidR="005F339C" w:rsidRPr="00F16FB6" w:rsidRDefault="005F339C" w:rsidP="005F339C">
      <w:pPr>
        <w:spacing w:before="240" w:after="0" w:line="240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</w:t>
      </w:r>
      <w:r w:rsidRPr="00F16FB6">
        <w:rPr>
          <w:rFonts w:ascii="Times New Roman" w:hAnsi="Times New Roman" w:cs="Times New Roman"/>
          <w:sz w:val="28"/>
          <w:szCs w:val="28"/>
        </w:rPr>
        <w:t xml:space="preserve">аблица 8.2 </w:t>
      </w:r>
      <w:r w:rsidRPr="00F16FB6">
        <w:rPr>
          <w:rFonts w:ascii="Times New Roman" w:hAnsi="Times New Roman" w:cs="Times New Roman"/>
          <w:sz w:val="28"/>
          <w:szCs w:val="24"/>
        </w:rPr>
        <w:t xml:space="preserve">– </w:t>
      </w: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естирование лексического анализатора</w:t>
      </w:r>
    </w:p>
    <w:tbl>
      <w:tblPr>
        <w:tblStyle w:val="ac"/>
        <w:tblW w:w="0" w:type="auto"/>
        <w:tblInd w:w="108" w:type="dxa"/>
        <w:tblLook w:val="04A0" w:firstRow="1" w:lastRow="0" w:firstColumn="1" w:lastColumn="0" w:noHBand="0" w:noVBand="1"/>
      </w:tblPr>
      <w:tblGrid>
        <w:gridCol w:w="3227"/>
        <w:gridCol w:w="6838"/>
      </w:tblGrid>
      <w:tr w:rsidR="005F339C" w:rsidRPr="006C789F" w:rsidTr="00CC00ED">
        <w:tc>
          <w:tcPr>
            <w:tcW w:w="3227" w:type="dxa"/>
            <w:vAlign w:val="center"/>
          </w:tcPr>
          <w:p w:rsidR="005F339C" w:rsidRPr="006C789F" w:rsidRDefault="005F339C" w:rsidP="00CC0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838" w:type="dxa"/>
            <w:vAlign w:val="center"/>
          </w:tcPr>
          <w:p w:rsidR="005F339C" w:rsidRPr="006C789F" w:rsidRDefault="005F339C" w:rsidP="00CC0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5F339C" w:rsidRPr="006C789F" w:rsidTr="00CC00ED">
        <w:tc>
          <w:tcPr>
            <w:tcW w:w="3227" w:type="dxa"/>
            <w:vAlign w:val="center"/>
          </w:tcPr>
          <w:p w:rsidR="005F339C" w:rsidRPr="00702C70" w:rsidRDefault="00702C70" w:rsidP="00CC00E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 w:rsidRPr="00702C70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тt</w:t>
            </w:r>
            <w:proofErr w:type="spellEnd"/>
            <w:r w:rsidRPr="00702C70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702C70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ion</w:t>
            </w:r>
            <w:proofErr w:type="spellEnd"/>
            <w:r w:rsidRPr="00702C70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one (</w:t>
            </w:r>
            <w:proofErr w:type="spellStart"/>
            <w:r w:rsidRPr="00702C70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</w:t>
            </w:r>
            <w:proofErr w:type="spellEnd"/>
            <w:r w:rsidRPr="00702C70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a, </w:t>
            </w:r>
            <w:proofErr w:type="spellStart"/>
            <w:r w:rsidRPr="00702C70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</w:t>
            </w:r>
            <w:proofErr w:type="spellEnd"/>
            <w:r w:rsidRPr="00702C70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b) </w:t>
            </w:r>
          </w:p>
        </w:tc>
        <w:tc>
          <w:tcPr>
            <w:tcW w:w="6838" w:type="dxa"/>
            <w:vAlign w:val="center"/>
          </w:tcPr>
          <w:p w:rsidR="005F339C" w:rsidRPr="006C789F" w:rsidRDefault="005F339C" w:rsidP="00CC00E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56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шибка </w:t>
            </w:r>
            <w:r w:rsidR="00702C70" w:rsidRPr="00702C7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2</w:t>
            </w:r>
            <w:r w:rsidRPr="00056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:</w:t>
            </w:r>
            <w:r w:rsidR="00702C70" w:rsidRPr="00702C7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[</w:t>
            </w:r>
            <w:r w:rsidR="00702C70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LA</w:t>
            </w:r>
            <w:r w:rsidR="00702C70" w:rsidRPr="00702C7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]</w:t>
            </w:r>
            <w:r w:rsidRPr="00056A2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Цепочка символов не разобрана, строка 1</w:t>
            </w:r>
          </w:p>
        </w:tc>
      </w:tr>
    </w:tbl>
    <w:p w:rsidR="005F339C" w:rsidRDefault="005F339C" w:rsidP="00702C70">
      <w:pPr>
        <w:pStyle w:val="2"/>
        <w:spacing w:before="360" w:after="360" w:line="240" w:lineRule="auto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78" w:name="_Toc532670116"/>
      <w:r>
        <w:rPr>
          <w:rFonts w:ascii="Times New Roman" w:hAnsi="Times New Roman" w:cs="Times New Roman"/>
          <w:b/>
          <w:color w:val="auto"/>
          <w:sz w:val="28"/>
          <w:szCs w:val="28"/>
        </w:rPr>
        <w:t>8.</w:t>
      </w:r>
      <w:r w:rsidR="00702C70" w:rsidRPr="00702C70">
        <w:rPr>
          <w:rFonts w:ascii="Times New Roman" w:hAnsi="Times New Roman" w:cs="Times New Roman"/>
          <w:b/>
          <w:color w:val="auto"/>
          <w:sz w:val="28"/>
          <w:szCs w:val="28"/>
        </w:rPr>
        <w:t>3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Тестирование</w:t>
      </w:r>
      <w:r w:rsidR="00702C70" w:rsidRPr="00702C70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 w:rsidR="00702C70">
        <w:rPr>
          <w:rFonts w:ascii="Times New Roman" w:hAnsi="Times New Roman" w:cs="Times New Roman"/>
          <w:b/>
          <w:color w:val="auto"/>
          <w:sz w:val="28"/>
          <w:szCs w:val="28"/>
        </w:rPr>
        <w:t>синтаксического анализатора</w:t>
      </w:r>
      <w:bookmarkEnd w:id="278"/>
    </w:p>
    <w:p w:rsidR="00702C70" w:rsidRDefault="00702C70" w:rsidP="00702C70">
      <w:pPr>
        <w:pStyle w:val="ae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1F3121">
        <w:rPr>
          <w:szCs w:val="28"/>
        </w:rPr>
        <w:t xml:space="preserve">На этапе </w:t>
      </w:r>
      <w:r>
        <w:rPr>
          <w:szCs w:val="28"/>
        </w:rPr>
        <w:t>синтаксического анализа</w:t>
      </w:r>
      <w:r w:rsidRPr="001F3121">
        <w:rPr>
          <w:szCs w:val="28"/>
        </w:rPr>
        <w:t xml:space="preserve"> могут возникнуть ошибки, описанные в пункте 4.6. </w:t>
      </w:r>
      <w:r w:rsidRPr="001F3121">
        <w:rPr>
          <w:szCs w:val="28"/>
          <w:shd w:val="clear" w:color="auto" w:fill="FFFFFF"/>
        </w:rPr>
        <w:t>Резу</w:t>
      </w:r>
      <w:r>
        <w:rPr>
          <w:szCs w:val="28"/>
          <w:shd w:val="clear" w:color="auto" w:fill="FFFFFF"/>
        </w:rPr>
        <w:t>льтаты тестирования синтаксического анализатора показаны в таблице </w:t>
      </w:r>
      <w:r w:rsidRPr="001F3121">
        <w:rPr>
          <w:szCs w:val="28"/>
          <w:shd w:val="clear" w:color="auto" w:fill="FFFFFF"/>
        </w:rPr>
        <w:t>8.3.</w:t>
      </w:r>
      <w:r w:rsidRPr="00BC19E5">
        <w:rPr>
          <w:szCs w:val="28"/>
          <w:shd w:val="clear" w:color="auto" w:fill="FFFFFF"/>
        </w:rPr>
        <w:t xml:space="preserve"> </w:t>
      </w:r>
    </w:p>
    <w:p w:rsidR="00702C70" w:rsidRPr="00702C70" w:rsidRDefault="00702C70" w:rsidP="00702C70">
      <w:pPr>
        <w:pStyle w:val="a7"/>
        <w:spacing w:before="240" w:after="0"/>
        <w:rPr>
          <w:rFonts w:ascii="Times New Roman" w:hAnsi="Times New Roman" w:cs="Times New Roman"/>
          <w:i w:val="0"/>
          <w:color w:val="auto"/>
          <w:sz w:val="28"/>
          <w:szCs w:val="28"/>
        </w:rPr>
      </w:pPr>
      <w:r w:rsidRPr="00702C70">
        <w:rPr>
          <w:rStyle w:val="pl-pds"/>
          <w:rFonts w:ascii="Times New Roman" w:hAnsi="Times New Roman" w:cs="Times New Roman"/>
          <w:i w:val="0"/>
          <w:color w:val="auto"/>
          <w:sz w:val="28"/>
          <w:szCs w:val="28"/>
          <w:shd w:val="clear" w:color="auto" w:fill="FFFFFF"/>
        </w:rPr>
        <w:t>Т</w:t>
      </w:r>
      <w:r w:rsidRPr="00702C70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аблица 8.3 </w:t>
      </w:r>
      <w:r w:rsidRPr="00702C70">
        <w:rPr>
          <w:rFonts w:ascii="Times New Roman" w:hAnsi="Times New Roman" w:cs="Times New Roman"/>
          <w:i w:val="0"/>
          <w:sz w:val="28"/>
        </w:rPr>
        <w:t>–</w:t>
      </w:r>
      <w:r w:rsidRPr="00702C70">
        <w:rPr>
          <w:rStyle w:val="pl-pds"/>
          <w:rFonts w:ascii="Times New Roman" w:hAnsi="Times New Roman" w:cs="Times New Roman"/>
          <w:i w:val="0"/>
          <w:color w:val="auto"/>
          <w:sz w:val="28"/>
          <w:szCs w:val="28"/>
          <w:shd w:val="clear" w:color="auto" w:fill="FFFFFF"/>
        </w:rPr>
        <w:t xml:space="preserve"> Тестирование синтаксического анализатора</w:t>
      </w:r>
    </w:p>
    <w:tbl>
      <w:tblPr>
        <w:tblStyle w:val="ac"/>
        <w:tblW w:w="0" w:type="auto"/>
        <w:tblInd w:w="108" w:type="dxa"/>
        <w:tblLook w:val="04A0" w:firstRow="1" w:lastRow="0" w:firstColumn="1" w:lastColumn="0" w:noHBand="0" w:noVBand="1"/>
      </w:tblPr>
      <w:tblGrid>
        <w:gridCol w:w="2640"/>
        <w:gridCol w:w="7425"/>
      </w:tblGrid>
      <w:tr w:rsidR="00702C70" w:rsidRPr="001F3121" w:rsidTr="00CC00ED">
        <w:tc>
          <w:tcPr>
            <w:tcW w:w="2640" w:type="dxa"/>
          </w:tcPr>
          <w:p w:rsidR="00702C70" w:rsidRPr="001F3121" w:rsidRDefault="00702C70" w:rsidP="00CC0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121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7425" w:type="dxa"/>
          </w:tcPr>
          <w:p w:rsidR="00702C70" w:rsidRPr="001F3121" w:rsidRDefault="00702C70" w:rsidP="00CC0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121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702C70" w:rsidRPr="001F3121" w:rsidTr="00CC00ED">
        <w:tc>
          <w:tcPr>
            <w:tcW w:w="2640" w:type="dxa"/>
          </w:tcPr>
          <w:p w:rsidR="00702C70" w:rsidRPr="003D72AB" w:rsidRDefault="003D72AB" w:rsidP="00CC00E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e = (2*17)) + 9</w:t>
            </w:r>
          </w:p>
        </w:tc>
        <w:tc>
          <w:tcPr>
            <w:tcW w:w="7425" w:type="dxa"/>
          </w:tcPr>
          <w:p w:rsidR="00702C70" w:rsidRPr="001F3121" w:rsidRDefault="00702C70" w:rsidP="00CC00E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154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шибка </w:t>
            </w:r>
            <w:r w:rsidRPr="00702C7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07</w:t>
            </w:r>
            <w:r w:rsidRPr="002154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: </w:t>
            </w:r>
            <w:r w:rsidRPr="00702C7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[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SA</w:t>
            </w:r>
            <w:r w:rsidRPr="00702C7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] </w:t>
            </w:r>
            <w:r w:rsidRPr="0021548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шибка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арифметического оператора строка 21 </w:t>
            </w:r>
          </w:p>
        </w:tc>
      </w:tr>
    </w:tbl>
    <w:p w:rsidR="005F339C" w:rsidRDefault="005F339C" w:rsidP="003D72AB">
      <w:pPr>
        <w:pStyle w:val="2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79" w:name="_Toc532670117"/>
      <w:r>
        <w:rPr>
          <w:rFonts w:ascii="Times New Roman" w:hAnsi="Times New Roman" w:cs="Times New Roman"/>
          <w:b/>
          <w:color w:val="auto"/>
          <w:sz w:val="28"/>
          <w:szCs w:val="28"/>
        </w:rPr>
        <w:t>8.</w:t>
      </w:r>
      <w:r w:rsidR="003D72AB" w:rsidRPr="003D72AB">
        <w:rPr>
          <w:rFonts w:ascii="Times New Roman" w:hAnsi="Times New Roman" w:cs="Times New Roman"/>
          <w:b/>
          <w:color w:val="auto"/>
          <w:sz w:val="28"/>
          <w:szCs w:val="28"/>
        </w:rPr>
        <w:t>4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Тестирование </w:t>
      </w:r>
      <w:r w:rsidR="003D72AB">
        <w:rPr>
          <w:rFonts w:ascii="Times New Roman" w:hAnsi="Times New Roman" w:cs="Times New Roman"/>
          <w:b/>
          <w:color w:val="auto"/>
          <w:sz w:val="28"/>
          <w:szCs w:val="28"/>
        </w:rPr>
        <w:t>семантического анализатора</w:t>
      </w:r>
      <w:bookmarkEnd w:id="279"/>
      <w:r w:rsidR="003D72AB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3D72AB" w:rsidRDefault="003D72AB" w:rsidP="003D72AB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C789F">
        <w:rPr>
          <w:rFonts w:ascii="Times New Roman" w:hAnsi="Times New Roman" w:cs="Times New Roman"/>
          <w:sz w:val="28"/>
          <w:szCs w:val="28"/>
        </w:rPr>
        <w:t xml:space="preserve">Итоги тестирования семантического анализатора приведены </w:t>
      </w:r>
      <w:r w:rsidRPr="006C789F">
        <w:rPr>
          <w:rFonts w:ascii="Times New Roman" w:hAnsi="Times New Roman" w:cs="Times New Roman"/>
          <w:sz w:val="28"/>
          <w:szCs w:val="28"/>
          <w:shd w:val="clear" w:color="auto" w:fill="FFFFFF"/>
        </w:rPr>
        <w:t>в таблице 8.4.</w:t>
      </w:r>
    </w:p>
    <w:p w:rsidR="003D72AB" w:rsidRPr="003D72AB" w:rsidRDefault="003D72AB" w:rsidP="003D72AB">
      <w:pPr>
        <w:pStyle w:val="a7"/>
        <w:spacing w:before="240" w:after="0"/>
        <w:rPr>
          <w:rFonts w:ascii="Times New Roman" w:hAnsi="Times New Roman" w:cs="Times New Roman"/>
          <w:i w:val="0"/>
          <w:color w:val="auto"/>
          <w:sz w:val="28"/>
          <w:szCs w:val="28"/>
        </w:rPr>
      </w:pPr>
      <w:r w:rsidRPr="003D72AB">
        <w:rPr>
          <w:rStyle w:val="pl-pds"/>
          <w:rFonts w:ascii="Times New Roman" w:hAnsi="Times New Roman" w:cs="Times New Roman"/>
          <w:i w:val="0"/>
          <w:color w:val="auto"/>
          <w:sz w:val="28"/>
          <w:szCs w:val="28"/>
          <w:shd w:val="clear" w:color="auto" w:fill="FFFFFF"/>
        </w:rPr>
        <w:t>Т</w:t>
      </w:r>
      <w:r w:rsidRPr="003D72AB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аблица 8.4 </w:t>
      </w:r>
      <w:r w:rsidRPr="003D72AB">
        <w:rPr>
          <w:rFonts w:ascii="Times New Roman" w:hAnsi="Times New Roman" w:cs="Times New Roman"/>
          <w:i w:val="0"/>
          <w:sz w:val="28"/>
        </w:rPr>
        <w:t>–</w:t>
      </w:r>
      <w:r w:rsidRPr="003D72AB">
        <w:rPr>
          <w:rFonts w:ascii="Times New Roman" w:hAnsi="Times New Roman" w:cs="Times New Roman"/>
          <w:sz w:val="28"/>
        </w:rPr>
        <w:t xml:space="preserve"> </w:t>
      </w:r>
      <w:r w:rsidRPr="003D72AB">
        <w:rPr>
          <w:rStyle w:val="pl-pds"/>
          <w:rFonts w:ascii="Times New Roman" w:hAnsi="Times New Roman" w:cs="Times New Roman"/>
          <w:i w:val="0"/>
          <w:color w:val="auto"/>
          <w:sz w:val="28"/>
          <w:szCs w:val="28"/>
          <w:shd w:val="clear" w:color="auto" w:fill="FFFFFF"/>
        </w:rPr>
        <w:t>Тестирование семантического анализатора</w:t>
      </w:r>
    </w:p>
    <w:tbl>
      <w:tblPr>
        <w:tblStyle w:val="ac"/>
        <w:tblW w:w="0" w:type="auto"/>
        <w:tblInd w:w="108" w:type="dxa"/>
        <w:tblLook w:val="04A0" w:firstRow="1" w:lastRow="0" w:firstColumn="1" w:lastColumn="0" w:noHBand="0" w:noVBand="1"/>
      </w:tblPr>
      <w:tblGrid>
        <w:gridCol w:w="3369"/>
        <w:gridCol w:w="6696"/>
      </w:tblGrid>
      <w:tr w:rsidR="003D72AB" w:rsidRPr="006C789F" w:rsidTr="00CC00ED">
        <w:tc>
          <w:tcPr>
            <w:tcW w:w="3369" w:type="dxa"/>
          </w:tcPr>
          <w:p w:rsidR="003D72AB" w:rsidRPr="006C789F" w:rsidRDefault="003D72AB" w:rsidP="00CC0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696" w:type="dxa"/>
          </w:tcPr>
          <w:p w:rsidR="003D72AB" w:rsidRPr="006C789F" w:rsidRDefault="003D72AB" w:rsidP="00CC0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3D72AB" w:rsidRPr="006C789F" w:rsidTr="00CC00ED">
        <w:tc>
          <w:tcPr>
            <w:tcW w:w="3369" w:type="dxa"/>
            <w:vAlign w:val="center"/>
          </w:tcPr>
          <w:p w:rsidR="003D72AB" w:rsidRDefault="003D72AB" w:rsidP="00CC00E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new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e;</w:t>
            </w:r>
          </w:p>
          <w:p w:rsidR="003D72AB" w:rsidRPr="00D439B6" w:rsidRDefault="003D72AB" w:rsidP="00CC00E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new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e;</w:t>
            </w:r>
          </w:p>
        </w:tc>
        <w:tc>
          <w:tcPr>
            <w:tcW w:w="6696" w:type="dxa"/>
            <w:vAlign w:val="center"/>
          </w:tcPr>
          <w:p w:rsidR="003D72AB" w:rsidRPr="00F57612" w:rsidRDefault="003D72AB" w:rsidP="00CC00ED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57612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 w:rsidRPr="008C19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шибка </w:t>
            </w:r>
            <w:r w:rsidRPr="003D72A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00</w:t>
            </w:r>
            <w:r w:rsidRPr="008C19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:</w:t>
            </w:r>
            <w:r w:rsidRPr="003D72A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[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SMA</w:t>
            </w:r>
            <w:r w:rsidRPr="003D72A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]</w:t>
            </w:r>
            <w:r w:rsidRPr="008C198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вторное объявление идентификатора строка 18</w:t>
            </w:r>
          </w:p>
        </w:tc>
      </w:tr>
    </w:tbl>
    <w:p w:rsidR="00866CB9" w:rsidRPr="00866CB9" w:rsidRDefault="00866CB9" w:rsidP="003D72AB">
      <w:pPr>
        <w:pStyle w:val="1"/>
        <w:spacing w:before="0" w:after="360"/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280" w:name="_Toc501624873"/>
      <w:bookmarkStart w:id="281" w:name="_Toc532670118"/>
      <w:r w:rsidRPr="00866CB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Заключение</w:t>
      </w:r>
      <w:bookmarkEnd w:id="280"/>
      <w:bookmarkEnd w:id="281"/>
    </w:p>
    <w:p w:rsidR="00866CB9" w:rsidRPr="00866CB9" w:rsidRDefault="00866CB9" w:rsidP="00866CB9">
      <w:pPr>
        <w:spacing w:after="0" w:line="24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66CB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ходе выполнения курсовой работы был разработан компилятор для языка          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GB"/>
        </w:rPr>
        <w:t>ADS</w:t>
      </w:r>
      <w:r w:rsidRPr="00866CB9">
        <w:rPr>
          <w:rFonts w:ascii="Times New Roman" w:hAnsi="Times New Roman" w:cs="Times New Roman"/>
          <w:color w:val="000000" w:themeColor="text1"/>
          <w:sz w:val="28"/>
          <w:szCs w:val="28"/>
        </w:rPr>
        <w:t>-201</w:t>
      </w:r>
      <w:r w:rsidR="002059A6" w:rsidRPr="002059A6">
        <w:rPr>
          <w:rFonts w:ascii="Times New Roman" w:hAnsi="Times New Roman" w:cs="Times New Roman"/>
          <w:color w:val="000000" w:themeColor="text1"/>
          <w:sz w:val="28"/>
          <w:szCs w:val="28"/>
        </w:rPr>
        <w:t>8</w:t>
      </w:r>
      <w:r w:rsidRPr="00866CB9">
        <w:rPr>
          <w:rFonts w:ascii="Times New Roman" w:hAnsi="Times New Roman" w:cs="Times New Roman"/>
          <w:color w:val="000000" w:themeColor="text1"/>
          <w:sz w:val="28"/>
          <w:szCs w:val="28"/>
        </w:rPr>
        <w:t>. Таким образом, были выполнены основные задачи данной курсовой работы:</w:t>
      </w:r>
    </w:p>
    <w:p w:rsidR="00866CB9" w:rsidRPr="00866CB9" w:rsidRDefault="00866CB9" w:rsidP="0082758E">
      <w:pPr>
        <w:pStyle w:val="ae"/>
        <w:numPr>
          <w:ilvl w:val="0"/>
          <w:numId w:val="18"/>
        </w:numPr>
        <w:tabs>
          <w:tab w:val="left" w:pos="1134"/>
        </w:tabs>
        <w:spacing w:after="0" w:line="240" w:lineRule="auto"/>
        <w:ind w:left="0" w:firstLine="709"/>
        <w:rPr>
          <w:color w:val="000000" w:themeColor="text1"/>
          <w:szCs w:val="28"/>
        </w:rPr>
      </w:pPr>
      <w:r w:rsidRPr="00866CB9">
        <w:rPr>
          <w:color w:val="000000" w:themeColor="text1"/>
          <w:szCs w:val="28"/>
        </w:rPr>
        <w:t xml:space="preserve">Сформулирована спецификация языка </w:t>
      </w:r>
      <w:r>
        <w:rPr>
          <w:color w:val="000000" w:themeColor="text1"/>
          <w:szCs w:val="28"/>
          <w:lang w:val="en-GB"/>
        </w:rPr>
        <w:t>ADS</w:t>
      </w:r>
      <w:r w:rsidRPr="00866CB9">
        <w:rPr>
          <w:color w:val="000000" w:themeColor="text1"/>
          <w:szCs w:val="28"/>
        </w:rPr>
        <w:t>-201</w:t>
      </w:r>
      <w:r w:rsidR="002059A6">
        <w:rPr>
          <w:color w:val="000000" w:themeColor="text1"/>
          <w:szCs w:val="28"/>
          <w:lang w:val="en-GB"/>
        </w:rPr>
        <w:t>8</w:t>
      </w:r>
      <w:r w:rsidRPr="00866CB9">
        <w:rPr>
          <w:color w:val="000000" w:themeColor="text1"/>
          <w:szCs w:val="28"/>
        </w:rPr>
        <w:t>;</w:t>
      </w:r>
    </w:p>
    <w:p w:rsidR="00866CB9" w:rsidRPr="00866CB9" w:rsidRDefault="00866CB9" w:rsidP="0082758E">
      <w:pPr>
        <w:pStyle w:val="ae"/>
        <w:numPr>
          <w:ilvl w:val="0"/>
          <w:numId w:val="18"/>
        </w:numPr>
        <w:tabs>
          <w:tab w:val="left" w:pos="1134"/>
        </w:tabs>
        <w:spacing w:after="0" w:line="240" w:lineRule="auto"/>
        <w:ind w:left="0" w:firstLine="709"/>
        <w:rPr>
          <w:color w:val="000000" w:themeColor="text1"/>
          <w:szCs w:val="28"/>
        </w:rPr>
      </w:pPr>
      <w:r w:rsidRPr="00866CB9">
        <w:rPr>
          <w:color w:val="000000" w:themeColor="text1"/>
          <w:szCs w:val="28"/>
        </w:rPr>
        <w:t>Разработаны конечные автоматы и алгоритмы для реализация лексического анализатора;</w:t>
      </w:r>
    </w:p>
    <w:p w:rsidR="00866CB9" w:rsidRPr="00866CB9" w:rsidRDefault="00866CB9" w:rsidP="0082758E">
      <w:pPr>
        <w:pStyle w:val="ae"/>
        <w:numPr>
          <w:ilvl w:val="0"/>
          <w:numId w:val="18"/>
        </w:numPr>
        <w:tabs>
          <w:tab w:val="left" w:pos="1134"/>
        </w:tabs>
        <w:spacing w:after="0" w:line="240" w:lineRule="auto"/>
        <w:ind w:left="0" w:firstLine="709"/>
        <w:rPr>
          <w:color w:val="000000" w:themeColor="text1"/>
          <w:szCs w:val="28"/>
        </w:rPr>
      </w:pPr>
      <w:r w:rsidRPr="00866CB9">
        <w:rPr>
          <w:color w:val="000000" w:themeColor="text1"/>
          <w:szCs w:val="28"/>
        </w:rPr>
        <w:t xml:space="preserve">Разработана контекстно-свободная, приведённая к нормальной форме </w:t>
      </w:r>
      <w:proofErr w:type="spellStart"/>
      <w:r w:rsidRPr="00866CB9">
        <w:rPr>
          <w:color w:val="000000" w:themeColor="text1"/>
          <w:szCs w:val="28"/>
        </w:rPr>
        <w:t>Грейбах</w:t>
      </w:r>
      <w:proofErr w:type="spellEnd"/>
      <w:r w:rsidRPr="00866CB9">
        <w:rPr>
          <w:color w:val="000000" w:themeColor="text1"/>
          <w:szCs w:val="28"/>
        </w:rPr>
        <w:t>, грамматика для описания синтаксически верных конструкций языка;</w:t>
      </w:r>
    </w:p>
    <w:p w:rsidR="00866CB9" w:rsidRPr="00866CB9" w:rsidRDefault="00866CB9" w:rsidP="0082758E">
      <w:pPr>
        <w:pStyle w:val="ae"/>
        <w:numPr>
          <w:ilvl w:val="0"/>
          <w:numId w:val="18"/>
        </w:numPr>
        <w:tabs>
          <w:tab w:val="left" w:pos="1134"/>
        </w:tabs>
        <w:spacing w:after="0" w:line="240" w:lineRule="auto"/>
        <w:ind w:left="0" w:firstLine="709"/>
        <w:rPr>
          <w:color w:val="000000" w:themeColor="text1"/>
          <w:szCs w:val="28"/>
        </w:rPr>
      </w:pPr>
      <w:r w:rsidRPr="00866CB9">
        <w:rPr>
          <w:color w:val="000000" w:themeColor="text1"/>
          <w:szCs w:val="28"/>
        </w:rPr>
        <w:t>Разработан семантический анализатор, осуществляющий проверку смысла используемых инструкций;</w:t>
      </w:r>
    </w:p>
    <w:p w:rsidR="00866CB9" w:rsidRPr="00866CB9" w:rsidRDefault="00866CB9" w:rsidP="0082758E">
      <w:pPr>
        <w:pStyle w:val="ae"/>
        <w:numPr>
          <w:ilvl w:val="0"/>
          <w:numId w:val="18"/>
        </w:numPr>
        <w:tabs>
          <w:tab w:val="left" w:pos="1134"/>
        </w:tabs>
        <w:spacing w:after="0" w:line="240" w:lineRule="auto"/>
        <w:ind w:left="0" w:firstLine="709"/>
        <w:rPr>
          <w:color w:val="000000" w:themeColor="text1"/>
          <w:szCs w:val="28"/>
        </w:rPr>
      </w:pPr>
      <w:r w:rsidRPr="00866CB9">
        <w:rPr>
          <w:color w:val="000000" w:themeColor="text1"/>
          <w:szCs w:val="28"/>
        </w:rPr>
        <w:t xml:space="preserve">Разработан компилятор с языка программирования </w:t>
      </w:r>
      <w:r>
        <w:rPr>
          <w:color w:val="000000" w:themeColor="text1"/>
          <w:szCs w:val="28"/>
          <w:lang w:val="en-GB"/>
        </w:rPr>
        <w:t>ADS</w:t>
      </w:r>
      <w:r w:rsidRPr="00866CB9">
        <w:rPr>
          <w:color w:val="000000" w:themeColor="text1"/>
          <w:szCs w:val="28"/>
        </w:rPr>
        <w:t>-201</w:t>
      </w:r>
      <w:r w:rsidR="002059A6" w:rsidRPr="002059A6">
        <w:rPr>
          <w:color w:val="000000" w:themeColor="text1"/>
          <w:szCs w:val="28"/>
        </w:rPr>
        <w:t>8</w:t>
      </w:r>
      <w:r w:rsidRPr="00866CB9">
        <w:rPr>
          <w:color w:val="000000" w:themeColor="text1"/>
          <w:szCs w:val="28"/>
        </w:rPr>
        <w:t xml:space="preserve"> на язык </w:t>
      </w:r>
      <w:r>
        <w:rPr>
          <w:color w:val="000000" w:themeColor="text1"/>
          <w:szCs w:val="28"/>
          <w:lang w:val="en-GB"/>
        </w:rPr>
        <w:t>MASM</w:t>
      </w:r>
      <w:r w:rsidRPr="00866CB9">
        <w:rPr>
          <w:color w:val="000000" w:themeColor="text1"/>
          <w:szCs w:val="28"/>
        </w:rPr>
        <w:t>;</w:t>
      </w:r>
    </w:p>
    <w:p w:rsidR="00866CB9" w:rsidRPr="00866CB9" w:rsidRDefault="00866CB9" w:rsidP="0082758E">
      <w:pPr>
        <w:pStyle w:val="ae"/>
        <w:numPr>
          <w:ilvl w:val="0"/>
          <w:numId w:val="18"/>
        </w:numPr>
        <w:tabs>
          <w:tab w:val="left" w:pos="1134"/>
        </w:tabs>
        <w:spacing w:after="0" w:line="240" w:lineRule="auto"/>
        <w:ind w:left="0" w:firstLine="709"/>
        <w:rPr>
          <w:color w:val="000000" w:themeColor="text1"/>
          <w:szCs w:val="28"/>
        </w:rPr>
      </w:pPr>
      <w:r w:rsidRPr="00866CB9">
        <w:rPr>
          <w:color w:val="000000" w:themeColor="text1"/>
          <w:szCs w:val="28"/>
        </w:rPr>
        <w:t>Проведено тестирование всех вышеперечисленных компонентов.</w:t>
      </w:r>
    </w:p>
    <w:p w:rsidR="00866CB9" w:rsidRPr="00866CB9" w:rsidRDefault="00866CB9" w:rsidP="00866CB9">
      <w:pPr>
        <w:spacing w:after="0" w:line="24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66CB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кончательная версия язы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GB"/>
        </w:rPr>
        <w:t>ADS</w:t>
      </w:r>
      <w:r w:rsidRPr="00866CB9">
        <w:rPr>
          <w:rFonts w:ascii="Times New Roman" w:hAnsi="Times New Roman" w:cs="Times New Roman"/>
          <w:color w:val="000000" w:themeColor="text1"/>
          <w:sz w:val="28"/>
          <w:szCs w:val="28"/>
        </w:rPr>
        <w:t>-201</w:t>
      </w:r>
      <w:r w:rsidR="002059A6" w:rsidRPr="002059A6">
        <w:rPr>
          <w:rFonts w:ascii="Times New Roman" w:hAnsi="Times New Roman" w:cs="Times New Roman"/>
          <w:color w:val="000000" w:themeColor="text1"/>
          <w:sz w:val="28"/>
          <w:szCs w:val="28"/>
        </w:rPr>
        <w:t>8</w:t>
      </w:r>
      <w:r w:rsidRPr="00866CB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ключает:</w:t>
      </w:r>
    </w:p>
    <w:p w:rsidR="00866CB9" w:rsidRPr="00866CB9" w:rsidRDefault="00866CB9" w:rsidP="003D72AB">
      <w:pPr>
        <w:pStyle w:val="ae"/>
        <w:numPr>
          <w:ilvl w:val="0"/>
          <w:numId w:val="19"/>
        </w:numPr>
        <w:spacing w:after="0" w:line="240" w:lineRule="auto"/>
        <w:rPr>
          <w:color w:val="000000" w:themeColor="text1"/>
          <w:szCs w:val="28"/>
        </w:rPr>
      </w:pPr>
      <w:r w:rsidRPr="00866CB9">
        <w:rPr>
          <w:color w:val="000000" w:themeColor="text1"/>
          <w:szCs w:val="28"/>
        </w:rPr>
        <w:t>2 типа данных;</w:t>
      </w:r>
    </w:p>
    <w:p w:rsidR="00866CB9" w:rsidRPr="00866CB9" w:rsidRDefault="00866CB9" w:rsidP="003D72AB">
      <w:pPr>
        <w:pStyle w:val="ae"/>
        <w:numPr>
          <w:ilvl w:val="0"/>
          <w:numId w:val="19"/>
        </w:numPr>
        <w:spacing w:after="0" w:line="240" w:lineRule="auto"/>
        <w:rPr>
          <w:color w:val="000000" w:themeColor="text1"/>
          <w:szCs w:val="28"/>
        </w:rPr>
      </w:pPr>
      <w:r w:rsidRPr="00866CB9">
        <w:rPr>
          <w:color w:val="000000" w:themeColor="text1"/>
          <w:szCs w:val="28"/>
        </w:rPr>
        <w:t>поддержка операции вывода;</w:t>
      </w:r>
    </w:p>
    <w:p w:rsidR="00866CB9" w:rsidRPr="00866CB9" w:rsidRDefault="00866CB9" w:rsidP="003D72AB">
      <w:pPr>
        <w:pStyle w:val="ae"/>
        <w:numPr>
          <w:ilvl w:val="0"/>
          <w:numId w:val="19"/>
        </w:numPr>
        <w:spacing w:after="0" w:line="240" w:lineRule="auto"/>
        <w:rPr>
          <w:color w:val="000000" w:themeColor="text1"/>
          <w:szCs w:val="28"/>
        </w:rPr>
      </w:pPr>
      <w:r w:rsidRPr="00866CB9">
        <w:rPr>
          <w:color w:val="000000" w:themeColor="text1"/>
          <w:szCs w:val="28"/>
        </w:rPr>
        <w:t>возможность вызова функций стандартной библиотеки;</w:t>
      </w:r>
    </w:p>
    <w:p w:rsidR="00866CB9" w:rsidRPr="00866CB9" w:rsidRDefault="00866CB9" w:rsidP="003D72AB">
      <w:pPr>
        <w:pStyle w:val="ae"/>
        <w:numPr>
          <w:ilvl w:val="0"/>
          <w:numId w:val="19"/>
        </w:numPr>
        <w:spacing w:after="0" w:line="240" w:lineRule="auto"/>
        <w:rPr>
          <w:color w:val="000000" w:themeColor="text1"/>
          <w:szCs w:val="28"/>
        </w:rPr>
      </w:pPr>
      <w:r w:rsidRPr="00866CB9">
        <w:rPr>
          <w:color w:val="000000" w:themeColor="text1"/>
          <w:szCs w:val="28"/>
        </w:rPr>
        <w:t>наличие 3 арифметических операторов для вычисления выражений;</w:t>
      </w:r>
    </w:p>
    <w:p w:rsidR="00866CB9" w:rsidRPr="00866CB9" w:rsidRDefault="00866CB9" w:rsidP="003D72AB">
      <w:pPr>
        <w:pStyle w:val="ae"/>
        <w:numPr>
          <w:ilvl w:val="0"/>
          <w:numId w:val="19"/>
        </w:numPr>
        <w:spacing w:after="0" w:line="240" w:lineRule="auto"/>
        <w:rPr>
          <w:color w:val="000000" w:themeColor="text1"/>
          <w:szCs w:val="28"/>
        </w:rPr>
      </w:pPr>
      <w:r w:rsidRPr="00866CB9">
        <w:rPr>
          <w:color w:val="000000" w:themeColor="text1"/>
          <w:szCs w:val="28"/>
        </w:rPr>
        <w:t>структурированная система для обработки ошибок пользователя.</w:t>
      </w:r>
    </w:p>
    <w:p w:rsidR="00866CB9" w:rsidRPr="00866CB9" w:rsidRDefault="00866CB9" w:rsidP="00866CB9">
      <w:pPr>
        <w:spacing w:after="0" w:line="24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66CB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новные характеристики транслятора </w:t>
      </w:r>
      <w:r w:rsidR="002059A6">
        <w:rPr>
          <w:rFonts w:ascii="Times New Roman" w:hAnsi="Times New Roman" w:cs="Times New Roman"/>
          <w:color w:val="000000" w:themeColor="text1"/>
          <w:sz w:val="28"/>
          <w:szCs w:val="28"/>
          <w:lang w:val="en-GB"/>
        </w:rPr>
        <w:t>ADS</w:t>
      </w:r>
      <w:r w:rsidRPr="00866CB9">
        <w:rPr>
          <w:rFonts w:ascii="Times New Roman" w:hAnsi="Times New Roman" w:cs="Times New Roman"/>
          <w:color w:val="000000" w:themeColor="text1"/>
          <w:sz w:val="28"/>
          <w:szCs w:val="28"/>
        </w:rPr>
        <w:t>-201</w:t>
      </w:r>
      <w:r w:rsidR="002059A6">
        <w:rPr>
          <w:rFonts w:ascii="Times New Roman" w:hAnsi="Times New Roman" w:cs="Times New Roman"/>
          <w:color w:val="000000" w:themeColor="text1"/>
          <w:sz w:val="28"/>
          <w:szCs w:val="28"/>
          <w:lang w:val="en-GB"/>
        </w:rPr>
        <w:t>8</w:t>
      </w:r>
      <w:r w:rsidRPr="00866CB9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:rsidR="00866CB9" w:rsidRPr="00866CB9" w:rsidRDefault="00866CB9" w:rsidP="003D72AB">
      <w:pPr>
        <w:pStyle w:val="ae"/>
        <w:numPr>
          <w:ilvl w:val="0"/>
          <w:numId w:val="20"/>
        </w:numPr>
        <w:spacing w:after="0" w:line="240" w:lineRule="auto"/>
        <w:rPr>
          <w:color w:val="000000" w:themeColor="text1"/>
          <w:szCs w:val="28"/>
          <w:lang w:val="en-US"/>
        </w:rPr>
      </w:pPr>
      <w:r w:rsidRPr="00866CB9">
        <w:rPr>
          <w:color w:val="000000" w:themeColor="text1"/>
          <w:szCs w:val="28"/>
        </w:rPr>
        <w:t>возможность обработки 4 входных параметров;</w:t>
      </w:r>
    </w:p>
    <w:p w:rsidR="00866CB9" w:rsidRPr="00866CB9" w:rsidRDefault="00866CB9" w:rsidP="003D72AB">
      <w:pPr>
        <w:pStyle w:val="ae"/>
        <w:numPr>
          <w:ilvl w:val="0"/>
          <w:numId w:val="20"/>
        </w:numPr>
        <w:spacing w:after="0" w:line="240" w:lineRule="auto"/>
        <w:rPr>
          <w:color w:val="000000" w:themeColor="text1"/>
          <w:szCs w:val="28"/>
        </w:rPr>
      </w:pPr>
      <w:r w:rsidRPr="00866CB9">
        <w:rPr>
          <w:color w:val="000000" w:themeColor="text1"/>
          <w:szCs w:val="28"/>
        </w:rPr>
        <w:t>возможность обработки 3</w:t>
      </w:r>
      <w:r>
        <w:rPr>
          <w:color w:val="000000" w:themeColor="text1"/>
          <w:szCs w:val="28"/>
          <w:lang w:val="en-GB"/>
        </w:rPr>
        <w:t>3</w:t>
      </w:r>
      <w:r w:rsidRPr="00866CB9">
        <w:rPr>
          <w:color w:val="000000" w:themeColor="text1"/>
          <w:szCs w:val="28"/>
        </w:rPr>
        <w:t xml:space="preserve"> ошибок;</w:t>
      </w:r>
    </w:p>
    <w:p w:rsidR="00866CB9" w:rsidRPr="00866CB9" w:rsidRDefault="00866CB9" w:rsidP="003D72AB">
      <w:pPr>
        <w:pStyle w:val="ae"/>
        <w:numPr>
          <w:ilvl w:val="0"/>
          <w:numId w:val="20"/>
        </w:numPr>
        <w:spacing w:after="0" w:line="240" w:lineRule="auto"/>
        <w:rPr>
          <w:color w:val="000000" w:themeColor="text1"/>
          <w:szCs w:val="28"/>
        </w:rPr>
      </w:pPr>
      <w:r w:rsidRPr="00866CB9">
        <w:rPr>
          <w:color w:val="000000" w:themeColor="text1"/>
          <w:szCs w:val="28"/>
        </w:rPr>
        <w:t xml:space="preserve">реализация </w:t>
      </w:r>
      <w:r w:rsidR="002059A6">
        <w:rPr>
          <w:color w:val="000000" w:themeColor="text1"/>
          <w:szCs w:val="28"/>
          <w:lang w:val="en-GB"/>
        </w:rPr>
        <w:t>29</w:t>
      </w:r>
      <w:r w:rsidRPr="00866CB9">
        <w:rPr>
          <w:color w:val="000000" w:themeColor="text1"/>
          <w:szCs w:val="28"/>
        </w:rPr>
        <w:t xml:space="preserve"> конечных автоматов;</w:t>
      </w:r>
    </w:p>
    <w:p w:rsidR="00866CB9" w:rsidRPr="00866CB9" w:rsidRDefault="00866CB9" w:rsidP="003D72AB">
      <w:pPr>
        <w:pStyle w:val="ae"/>
        <w:numPr>
          <w:ilvl w:val="0"/>
          <w:numId w:val="20"/>
        </w:numPr>
        <w:spacing w:after="0" w:line="240" w:lineRule="auto"/>
        <w:rPr>
          <w:color w:val="000000" w:themeColor="text1"/>
          <w:szCs w:val="28"/>
        </w:rPr>
      </w:pPr>
      <w:r w:rsidRPr="00866CB9">
        <w:rPr>
          <w:color w:val="000000" w:themeColor="text1"/>
          <w:szCs w:val="28"/>
        </w:rPr>
        <w:t>реализация 43 цепочек правил грамматики;</w:t>
      </w:r>
    </w:p>
    <w:p w:rsidR="002059A6" w:rsidRDefault="00866CB9" w:rsidP="003D72AB">
      <w:pPr>
        <w:pStyle w:val="ae"/>
        <w:numPr>
          <w:ilvl w:val="0"/>
          <w:numId w:val="20"/>
        </w:numPr>
        <w:spacing w:after="0" w:line="240" w:lineRule="auto"/>
        <w:rPr>
          <w:color w:val="000000" w:themeColor="text1"/>
          <w:szCs w:val="28"/>
          <w:lang w:val="en-US"/>
        </w:rPr>
      </w:pPr>
      <w:r w:rsidRPr="00866CB9">
        <w:rPr>
          <w:color w:val="000000" w:themeColor="text1"/>
          <w:szCs w:val="28"/>
        </w:rPr>
        <w:t>наличие порядка 3000 строк кода</w:t>
      </w:r>
      <w:r w:rsidRPr="00866CB9">
        <w:rPr>
          <w:color w:val="000000" w:themeColor="text1"/>
          <w:szCs w:val="28"/>
          <w:lang w:val="en-US"/>
        </w:rPr>
        <w:t>;</w:t>
      </w:r>
    </w:p>
    <w:p w:rsidR="002059A6" w:rsidRDefault="002059A6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color w:val="000000" w:themeColor="text1"/>
          <w:szCs w:val="28"/>
          <w:lang w:val="en-US"/>
        </w:rPr>
        <w:br w:type="page"/>
      </w:r>
    </w:p>
    <w:p w:rsidR="00866CB9" w:rsidRPr="003D72AB" w:rsidRDefault="003D72AB" w:rsidP="003E06BE">
      <w:pPr>
        <w:pStyle w:val="1"/>
        <w:spacing w:before="0" w:after="360"/>
        <w:ind w:firstLine="0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82" w:name="_Toc532670119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Список используемых источников</w:t>
      </w:r>
      <w:bookmarkEnd w:id="282"/>
    </w:p>
    <w:p w:rsidR="002059A6" w:rsidRDefault="002059A6" w:rsidP="003E06BE">
      <w:pPr>
        <w:pStyle w:val="ae"/>
        <w:numPr>
          <w:ilvl w:val="0"/>
          <w:numId w:val="21"/>
        </w:numPr>
        <w:spacing w:after="0" w:line="240" w:lineRule="auto"/>
        <w:ind w:left="284" w:firstLine="709"/>
        <w:rPr>
          <w:szCs w:val="28"/>
        </w:rPr>
      </w:pPr>
      <w:proofErr w:type="spellStart"/>
      <w:r w:rsidRPr="002059A6">
        <w:rPr>
          <w:szCs w:val="28"/>
        </w:rPr>
        <w:t>Ахо</w:t>
      </w:r>
      <w:proofErr w:type="spellEnd"/>
      <w:r w:rsidRPr="002059A6">
        <w:rPr>
          <w:szCs w:val="28"/>
        </w:rPr>
        <w:t xml:space="preserve">, А. Компиляторы: принципы, технологии и инструменты / А. </w:t>
      </w:r>
      <w:proofErr w:type="spellStart"/>
      <w:r w:rsidRPr="002059A6">
        <w:rPr>
          <w:szCs w:val="28"/>
        </w:rPr>
        <w:t>Ахо</w:t>
      </w:r>
      <w:proofErr w:type="spellEnd"/>
      <w:r w:rsidRPr="002059A6">
        <w:rPr>
          <w:szCs w:val="28"/>
        </w:rPr>
        <w:t>, Р. Сети, Дж. Ульман. – M.: Вильямс, 2003. – 768с.</w:t>
      </w:r>
    </w:p>
    <w:p w:rsidR="002059A6" w:rsidRDefault="002059A6" w:rsidP="003E06BE">
      <w:pPr>
        <w:pStyle w:val="ae"/>
        <w:numPr>
          <w:ilvl w:val="0"/>
          <w:numId w:val="21"/>
        </w:numPr>
        <w:spacing w:after="0" w:line="240" w:lineRule="auto"/>
        <w:ind w:left="284" w:firstLine="709"/>
      </w:pPr>
      <w:r w:rsidRPr="00B20D41">
        <w:t xml:space="preserve">Герберт, Ш. Справочник программиста по C/C++ / </w:t>
      </w:r>
      <w:proofErr w:type="spellStart"/>
      <w:r w:rsidRPr="00B20D41">
        <w:t>Шилдт</w:t>
      </w:r>
      <w:proofErr w:type="spellEnd"/>
      <w:r w:rsidRPr="00B20D41">
        <w:t xml:space="preserve"> Герберт.  - 3-е изд. – Москва : Вильямс, 2003. - 429 с.</w:t>
      </w:r>
      <w:bookmarkStart w:id="283" w:name="_Приложение_А"/>
      <w:bookmarkEnd w:id="283"/>
    </w:p>
    <w:p w:rsidR="003E06BE" w:rsidRPr="003E06BE" w:rsidRDefault="003E06BE" w:rsidP="003E06BE">
      <w:pPr>
        <w:pStyle w:val="ae"/>
        <w:numPr>
          <w:ilvl w:val="0"/>
          <w:numId w:val="21"/>
        </w:numPr>
        <w:spacing w:after="0" w:line="240" w:lineRule="auto"/>
        <w:ind w:left="284" w:firstLine="709"/>
        <w:rPr>
          <w:szCs w:val="28"/>
        </w:rPr>
      </w:pPr>
      <w:r w:rsidRPr="003E06BE">
        <w:rPr>
          <w:szCs w:val="28"/>
        </w:rPr>
        <w:t xml:space="preserve">Страуструп, Б. Принципы и практика использования </w:t>
      </w:r>
      <w:r w:rsidRPr="003E06BE">
        <w:rPr>
          <w:szCs w:val="28"/>
          <w:lang w:val="en-US"/>
        </w:rPr>
        <w:t>C</w:t>
      </w:r>
      <w:r w:rsidRPr="003E06BE">
        <w:rPr>
          <w:szCs w:val="28"/>
        </w:rPr>
        <w:t>++ / Б. Страуструп – 2009 – 1238 с.</w:t>
      </w:r>
    </w:p>
    <w:p w:rsidR="003E06BE" w:rsidRPr="003E06BE" w:rsidRDefault="003E06BE" w:rsidP="003E06BE">
      <w:pPr>
        <w:pStyle w:val="ae"/>
        <w:numPr>
          <w:ilvl w:val="0"/>
          <w:numId w:val="21"/>
        </w:numPr>
        <w:spacing w:after="0" w:line="240" w:lineRule="auto"/>
        <w:ind w:left="284" w:firstLine="709"/>
        <w:rPr>
          <w:szCs w:val="28"/>
        </w:rPr>
      </w:pPr>
      <w:r w:rsidRPr="003E06BE">
        <w:rPr>
          <w:szCs w:val="28"/>
        </w:rPr>
        <w:t xml:space="preserve"> __</w:t>
      </w:r>
      <w:proofErr w:type="spellStart"/>
      <w:r w:rsidRPr="003E06BE">
        <w:rPr>
          <w:szCs w:val="28"/>
          <w:lang w:val="en-US"/>
        </w:rPr>
        <w:t>stdcall</w:t>
      </w:r>
      <w:proofErr w:type="spellEnd"/>
      <w:r w:rsidRPr="003E06BE">
        <w:rPr>
          <w:szCs w:val="28"/>
        </w:rPr>
        <w:t xml:space="preserve"> [Электронный ресурс] – Режим доступа: </w:t>
      </w:r>
      <w:hyperlink r:id="rId48" w:history="1">
        <w:r w:rsidRPr="003E06BE">
          <w:rPr>
            <w:rStyle w:val="ad"/>
            <w:szCs w:val="28"/>
          </w:rPr>
          <w:t>https://msdn.microsoft.com/en-us/library/zxk0tw93.aspx</w:t>
        </w:r>
      </w:hyperlink>
      <w:r w:rsidRPr="003E06BE">
        <w:rPr>
          <w:szCs w:val="28"/>
        </w:rPr>
        <w:t xml:space="preserve"> - Дата доступа: 14.12.2016.</w:t>
      </w:r>
    </w:p>
    <w:p w:rsidR="003E06BE" w:rsidRPr="002059A6" w:rsidRDefault="003E06BE" w:rsidP="003E06BE">
      <w:pPr>
        <w:pStyle w:val="ae"/>
        <w:spacing w:after="160" w:line="259" w:lineRule="auto"/>
      </w:pPr>
    </w:p>
    <w:p w:rsidR="002059A6" w:rsidRPr="002059A6" w:rsidRDefault="002059A6" w:rsidP="002059A6"/>
    <w:p w:rsidR="00824B71" w:rsidRPr="00B10CF8" w:rsidRDefault="00866CB9" w:rsidP="00B03EE1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4"/>
          <w:lang w:val="en-GB"/>
        </w:rPr>
      </w:pPr>
      <w:r>
        <w:rPr>
          <w:rFonts w:ascii="Times New Roman" w:hAnsi="Times New Roman" w:cs="Times New Roman"/>
          <w:sz w:val="28"/>
          <w:szCs w:val="24"/>
        </w:rPr>
        <w:br w:type="page"/>
      </w:r>
    </w:p>
    <w:p w:rsidR="007B7C27" w:rsidRPr="00F57612" w:rsidRDefault="00180270" w:rsidP="003D72AB">
      <w:pPr>
        <w:pStyle w:val="1"/>
        <w:spacing w:before="0" w:after="360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bookmarkStart w:id="284" w:name="_Toc532670120"/>
      <w:proofErr w:type="spellStart"/>
      <w:r w:rsidRPr="0053077D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Приложени</w:t>
      </w:r>
      <w:proofErr w:type="spellEnd"/>
      <w:r w:rsidR="003D72AB">
        <w:rPr>
          <w:rFonts w:ascii="Times New Roman" w:hAnsi="Times New Roman" w:cs="Times New Roman"/>
          <w:b/>
          <w:color w:val="000000" w:themeColor="text1"/>
          <w:sz w:val="28"/>
          <w:szCs w:val="28"/>
          <w:lang w:val="en-GB"/>
        </w:rPr>
        <w:t>e</w:t>
      </w:r>
      <w:r w:rsidR="003D72AB" w:rsidRPr="00F57612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="003D72AB">
        <w:rPr>
          <w:rFonts w:ascii="Times New Roman" w:hAnsi="Times New Roman" w:cs="Times New Roman"/>
          <w:b/>
          <w:color w:val="000000" w:themeColor="text1"/>
          <w:sz w:val="28"/>
          <w:szCs w:val="28"/>
          <w:lang w:val="en-GB"/>
        </w:rPr>
        <w:t>A</w:t>
      </w:r>
      <w:bookmarkEnd w:id="284"/>
    </w:p>
    <w:p w:rsidR="00180270" w:rsidRPr="00F57612" w:rsidRDefault="003D72AB" w:rsidP="00F57612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F57612">
        <w:rPr>
          <w:rFonts w:ascii="Times New Roman" w:hAnsi="Times New Roman" w:cs="Times New Roman"/>
          <w:sz w:val="28"/>
          <w:szCs w:val="28"/>
        </w:rPr>
        <w:t>Листинг</w:t>
      </w:r>
      <w:r w:rsidRPr="00F57612">
        <w:rPr>
          <w:rFonts w:ascii="Times New Roman" w:hAnsi="Times New Roman" w:cs="Times New Roman"/>
          <w:sz w:val="28"/>
          <w:szCs w:val="28"/>
          <w:lang w:val="en-US"/>
        </w:rPr>
        <w:t xml:space="preserve"> 1 - </w:t>
      </w:r>
      <w:r w:rsidR="00180270" w:rsidRPr="00F57612">
        <w:rPr>
          <w:rFonts w:ascii="Times New Roman" w:hAnsi="Times New Roman" w:cs="Times New Roman"/>
          <w:sz w:val="28"/>
          <w:szCs w:val="28"/>
        </w:rPr>
        <w:t>Контрольный</w:t>
      </w:r>
      <w:r w:rsidR="00180270" w:rsidRPr="00F5761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180270" w:rsidRPr="00F57612">
        <w:rPr>
          <w:rFonts w:ascii="Times New Roman" w:hAnsi="Times New Roman" w:cs="Times New Roman"/>
          <w:sz w:val="28"/>
          <w:szCs w:val="28"/>
        </w:rPr>
        <w:t>пример</w:t>
      </w:r>
    </w:p>
    <w:p w:rsidR="00180270" w:rsidRPr="0082758E" w:rsidRDefault="00180270" w:rsidP="008423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proofErr w:type="spellStart"/>
      <w:r w:rsidRPr="00180270">
        <w:rPr>
          <w:rFonts w:ascii="Times New Roman" w:hAnsi="Times New Roman" w:cs="Times New Roman"/>
          <w:sz w:val="28"/>
          <w:szCs w:val="24"/>
          <w:lang w:val="en-US"/>
        </w:rPr>
        <w:t>int</w:t>
      </w:r>
      <w:proofErr w:type="spellEnd"/>
      <w:r w:rsidRPr="0082758E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r w:rsidRPr="00180270">
        <w:rPr>
          <w:rFonts w:ascii="Times New Roman" w:hAnsi="Times New Roman" w:cs="Times New Roman"/>
          <w:sz w:val="28"/>
          <w:szCs w:val="24"/>
          <w:lang w:val="en-US"/>
        </w:rPr>
        <w:t>function</w:t>
      </w:r>
      <w:r w:rsidRPr="0082758E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r w:rsidRPr="00180270">
        <w:rPr>
          <w:rFonts w:ascii="Times New Roman" w:hAnsi="Times New Roman" w:cs="Times New Roman"/>
          <w:sz w:val="28"/>
          <w:szCs w:val="24"/>
          <w:lang w:val="en-US"/>
        </w:rPr>
        <w:t>one</w:t>
      </w:r>
      <w:r w:rsidRPr="0082758E">
        <w:rPr>
          <w:rFonts w:ascii="Times New Roman" w:hAnsi="Times New Roman" w:cs="Times New Roman"/>
          <w:sz w:val="28"/>
          <w:szCs w:val="24"/>
          <w:lang w:val="en-US"/>
        </w:rPr>
        <w:t xml:space="preserve"> (</w:t>
      </w:r>
      <w:proofErr w:type="spellStart"/>
      <w:r w:rsidRPr="00180270">
        <w:rPr>
          <w:rFonts w:ascii="Times New Roman" w:hAnsi="Times New Roman" w:cs="Times New Roman"/>
          <w:sz w:val="28"/>
          <w:szCs w:val="24"/>
          <w:lang w:val="en-US"/>
        </w:rPr>
        <w:t>int</w:t>
      </w:r>
      <w:proofErr w:type="spellEnd"/>
      <w:r w:rsidRPr="0082758E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r w:rsidRPr="00180270">
        <w:rPr>
          <w:rFonts w:ascii="Times New Roman" w:hAnsi="Times New Roman" w:cs="Times New Roman"/>
          <w:sz w:val="28"/>
          <w:szCs w:val="24"/>
          <w:lang w:val="en-US"/>
        </w:rPr>
        <w:t>a</w:t>
      </w:r>
      <w:r w:rsidRPr="0082758E">
        <w:rPr>
          <w:rFonts w:ascii="Times New Roman" w:hAnsi="Times New Roman" w:cs="Times New Roman"/>
          <w:sz w:val="28"/>
          <w:szCs w:val="24"/>
          <w:lang w:val="en-US"/>
        </w:rPr>
        <w:t xml:space="preserve">, </w:t>
      </w:r>
      <w:proofErr w:type="spellStart"/>
      <w:r w:rsidRPr="00180270">
        <w:rPr>
          <w:rFonts w:ascii="Times New Roman" w:hAnsi="Times New Roman" w:cs="Times New Roman"/>
          <w:sz w:val="28"/>
          <w:szCs w:val="24"/>
          <w:lang w:val="en-US"/>
        </w:rPr>
        <w:t>int</w:t>
      </w:r>
      <w:proofErr w:type="spellEnd"/>
      <w:r w:rsidRPr="0082758E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r w:rsidRPr="00180270">
        <w:rPr>
          <w:rFonts w:ascii="Times New Roman" w:hAnsi="Times New Roman" w:cs="Times New Roman"/>
          <w:sz w:val="28"/>
          <w:szCs w:val="24"/>
          <w:lang w:val="en-US"/>
        </w:rPr>
        <w:t>b</w:t>
      </w:r>
      <w:r w:rsidRPr="0082758E">
        <w:rPr>
          <w:rFonts w:ascii="Times New Roman" w:hAnsi="Times New Roman" w:cs="Times New Roman"/>
          <w:sz w:val="28"/>
          <w:szCs w:val="24"/>
          <w:lang w:val="en-US"/>
        </w:rPr>
        <w:t>) {</w:t>
      </w:r>
    </w:p>
    <w:p w:rsidR="00180270" w:rsidRPr="00180270" w:rsidRDefault="00180270" w:rsidP="008423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r w:rsidRPr="0082758E">
        <w:rPr>
          <w:rFonts w:ascii="Times New Roman" w:hAnsi="Times New Roman" w:cs="Times New Roman"/>
          <w:sz w:val="28"/>
          <w:szCs w:val="24"/>
          <w:lang w:val="en-US"/>
        </w:rPr>
        <w:tab/>
      </w:r>
      <w:r w:rsidRPr="00180270">
        <w:rPr>
          <w:rFonts w:ascii="Times New Roman" w:hAnsi="Times New Roman" w:cs="Times New Roman"/>
          <w:sz w:val="28"/>
          <w:szCs w:val="24"/>
          <w:lang w:val="en-US"/>
        </w:rPr>
        <w:t xml:space="preserve">new </w:t>
      </w:r>
      <w:proofErr w:type="spellStart"/>
      <w:r w:rsidRPr="00180270">
        <w:rPr>
          <w:rFonts w:ascii="Times New Roman" w:hAnsi="Times New Roman" w:cs="Times New Roman"/>
          <w:sz w:val="28"/>
          <w:szCs w:val="24"/>
          <w:lang w:val="en-US"/>
        </w:rPr>
        <w:t>int</w:t>
      </w:r>
      <w:proofErr w:type="spellEnd"/>
      <w:r w:rsidRPr="00180270">
        <w:rPr>
          <w:rFonts w:ascii="Times New Roman" w:hAnsi="Times New Roman" w:cs="Times New Roman"/>
          <w:sz w:val="28"/>
          <w:szCs w:val="24"/>
          <w:lang w:val="en-US"/>
        </w:rPr>
        <w:t xml:space="preserve"> c;</w:t>
      </w:r>
    </w:p>
    <w:p w:rsidR="00180270" w:rsidRPr="00180270" w:rsidRDefault="00180270" w:rsidP="008423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r w:rsidRPr="00180270">
        <w:rPr>
          <w:rFonts w:ascii="Times New Roman" w:hAnsi="Times New Roman" w:cs="Times New Roman"/>
          <w:sz w:val="28"/>
          <w:szCs w:val="24"/>
          <w:lang w:val="en-US"/>
        </w:rPr>
        <w:tab/>
        <w:t>c = (</w:t>
      </w:r>
      <w:proofErr w:type="spellStart"/>
      <w:r w:rsidRPr="00180270">
        <w:rPr>
          <w:rFonts w:ascii="Times New Roman" w:hAnsi="Times New Roman" w:cs="Times New Roman"/>
          <w:sz w:val="28"/>
          <w:szCs w:val="24"/>
          <w:lang w:val="en-US"/>
        </w:rPr>
        <w:t>a+b</w:t>
      </w:r>
      <w:proofErr w:type="spellEnd"/>
      <w:r w:rsidRPr="00180270">
        <w:rPr>
          <w:rFonts w:ascii="Times New Roman" w:hAnsi="Times New Roman" w:cs="Times New Roman"/>
          <w:sz w:val="28"/>
          <w:szCs w:val="24"/>
          <w:lang w:val="en-US"/>
        </w:rPr>
        <w:t>)*2;</w:t>
      </w:r>
    </w:p>
    <w:p w:rsidR="00180270" w:rsidRPr="00180270" w:rsidRDefault="00180270" w:rsidP="008423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r w:rsidRPr="00180270">
        <w:rPr>
          <w:rFonts w:ascii="Times New Roman" w:hAnsi="Times New Roman" w:cs="Times New Roman"/>
          <w:sz w:val="28"/>
          <w:szCs w:val="24"/>
          <w:lang w:val="en-US"/>
        </w:rPr>
        <w:tab/>
        <w:t>ret c;</w:t>
      </w:r>
    </w:p>
    <w:p w:rsidR="00180270" w:rsidRPr="00180270" w:rsidRDefault="00180270" w:rsidP="008423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r w:rsidRPr="00180270">
        <w:rPr>
          <w:rFonts w:ascii="Times New Roman" w:hAnsi="Times New Roman" w:cs="Times New Roman"/>
          <w:sz w:val="28"/>
          <w:szCs w:val="24"/>
          <w:lang w:val="en-US"/>
        </w:rPr>
        <w:t>}</w:t>
      </w:r>
    </w:p>
    <w:p w:rsidR="00180270" w:rsidRPr="00180270" w:rsidRDefault="00180270" w:rsidP="008423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proofErr w:type="spellStart"/>
      <w:r w:rsidRPr="00180270">
        <w:rPr>
          <w:rFonts w:ascii="Times New Roman" w:hAnsi="Times New Roman" w:cs="Times New Roman"/>
          <w:sz w:val="28"/>
          <w:szCs w:val="24"/>
          <w:lang w:val="en-US"/>
        </w:rPr>
        <w:t>int</w:t>
      </w:r>
      <w:proofErr w:type="spellEnd"/>
      <w:r w:rsidRPr="00180270">
        <w:rPr>
          <w:rFonts w:ascii="Times New Roman" w:hAnsi="Times New Roman" w:cs="Times New Roman"/>
          <w:sz w:val="28"/>
          <w:szCs w:val="24"/>
          <w:lang w:val="en-US"/>
        </w:rPr>
        <w:t xml:space="preserve"> function two (string d) {</w:t>
      </w:r>
    </w:p>
    <w:p w:rsidR="00180270" w:rsidRPr="00180270" w:rsidRDefault="00180270" w:rsidP="008423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r w:rsidRPr="00180270">
        <w:rPr>
          <w:rFonts w:ascii="Times New Roman" w:hAnsi="Times New Roman" w:cs="Times New Roman"/>
          <w:sz w:val="28"/>
          <w:szCs w:val="24"/>
          <w:lang w:val="en-US"/>
        </w:rPr>
        <w:tab/>
        <w:t xml:space="preserve">new </w:t>
      </w:r>
      <w:proofErr w:type="spellStart"/>
      <w:r w:rsidRPr="00180270">
        <w:rPr>
          <w:rFonts w:ascii="Times New Roman" w:hAnsi="Times New Roman" w:cs="Times New Roman"/>
          <w:sz w:val="28"/>
          <w:szCs w:val="24"/>
          <w:lang w:val="en-US"/>
        </w:rPr>
        <w:t>int</w:t>
      </w:r>
      <w:proofErr w:type="spellEnd"/>
      <w:r w:rsidRPr="00180270">
        <w:rPr>
          <w:rFonts w:ascii="Times New Roman" w:hAnsi="Times New Roman" w:cs="Times New Roman"/>
          <w:sz w:val="28"/>
          <w:szCs w:val="24"/>
          <w:lang w:val="en-US"/>
        </w:rPr>
        <w:t xml:space="preserve"> e;</w:t>
      </w:r>
    </w:p>
    <w:p w:rsidR="00180270" w:rsidRPr="00180270" w:rsidRDefault="00180270" w:rsidP="008423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r w:rsidRPr="00180270">
        <w:rPr>
          <w:rFonts w:ascii="Times New Roman" w:hAnsi="Times New Roman" w:cs="Times New Roman"/>
          <w:sz w:val="28"/>
          <w:szCs w:val="24"/>
          <w:lang w:val="en-US"/>
        </w:rPr>
        <w:tab/>
        <w:t xml:space="preserve">e = </w:t>
      </w:r>
      <w:proofErr w:type="spellStart"/>
      <w:r w:rsidRPr="00180270">
        <w:rPr>
          <w:rFonts w:ascii="Times New Roman" w:hAnsi="Times New Roman" w:cs="Times New Roman"/>
          <w:sz w:val="28"/>
          <w:szCs w:val="24"/>
          <w:lang w:val="en-US"/>
        </w:rPr>
        <w:t>len</w:t>
      </w:r>
      <w:proofErr w:type="spellEnd"/>
      <w:r w:rsidRPr="00180270">
        <w:rPr>
          <w:rFonts w:ascii="Times New Roman" w:hAnsi="Times New Roman" w:cs="Times New Roman"/>
          <w:sz w:val="28"/>
          <w:szCs w:val="24"/>
          <w:lang w:val="en-US"/>
        </w:rPr>
        <w:t>(d);</w:t>
      </w:r>
    </w:p>
    <w:p w:rsidR="00180270" w:rsidRPr="00180270" w:rsidRDefault="00180270" w:rsidP="008423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r w:rsidRPr="00180270">
        <w:rPr>
          <w:rFonts w:ascii="Times New Roman" w:hAnsi="Times New Roman" w:cs="Times New Roman"/>
          <w:sz w:val="28"/>
          <w:szCs w:val="24"/>
          <w:lang w:val="en-US"/>
        </w:rPr>
        <w:tab/>
        <w:t>ret e;</w:t>
      </w:r>
    </w:p>
    <w:p w:rsidR="00180270" w:rsidRPr="00180270" w:rsidRDefault="00180270" w:rsidP="008423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r w:rsidRPr="00180270">
        <w:rPr>
          <w:rFonts w:ascii="Times New Roman" w:hAnsi="Times New Roman" w:cs="Times New Roman"/>
          <w:sz w:val="28"/>
          <w:szCs w:val="24"/>
          <w:lang w:val="en-US"/>
        </w:rPr>
        <w:t>}</w:t>
      </w:r>
    </w:p>
    <w:p w:rsidR="00180270" w:rsidRPr="00180270" w:rsidRDefault="00180270" w:rsidP="008423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proofErr w:type="spellStart"/>
      <w:r w:rsidRPr="00180270">
        <w:rPr>
          <w:rFonts w:ascii="Times New Roman" w:hAnsi="Times New Roman" w:cs="Times New Roman"/>
          <w:sz w:val="28"/>
          <w:szCs w:val="24"/>
          <w:lang w:val="en-US"/>
        </w:rPr>
        <w:t>int</w:t>
      </w:r>
      <w:proofErr w:type="spellEnd"/>
      <w:r w:rsidRPr="00180270">
        <w:rPr>
          <w:rFonts w:ascii="Times New Roman" w:hAnsi="Times New Roman" w:cs="Times New Roman"/>
          <w:sz w:val="28"/>
          <w:szCs w:val="24"/>
          <w:lang w:val="en-US"/>
        </w:rPr>
        <w:t xml:space="preserve"> function three (</w:t>
      </w:r>
      <w:proofErr w:type="spellStart"/>
      <w:r w:rsidRPr="00180270">
        <w:rPr>
          <w:rFonts w:ascii="Times New Roman" w:hAnsi="Times New Roman" w:cs="Times New Roman"/>
          <w:sz w:val="28"/>
          <w:szCs w:val="24"/>
          <w:lang w:val="en-US"/>
        </w:rPr>
        <w:t>int</w:t>
      </w:r>
      <w:proofErr w:type="spellEnd"/>
      <w:r w:rsidRPr="00180270">
        <w:rPr>
          <w:rFonts w:ascii="Times New Roman" w:hAnsi="Times New Roman" w:cs="Times New Roman"/>
          <w:sz w:val="28"/>
          <w:szCs w:val="24"/>
          <w:lang w:val="en-US"/>
        </w:rPr>
        <w:t xml:space="preserve"> x, </w:t>
      </w:r>
      <w:proofErr w:type="spellStart"/>
      <w:r w:rsidRPr="00180270">
        <w:rPr>
          <w:rFonts w:ascii="Times New Roman" w:hAnsi="Times New Roman" w:cs="Times New Roman"/>
          <w:sz w:val="28"/>
          <w:szCs w:val="24"/>
          <w:lang w:val="en-US"/>
        </w:rPr>
        <w:t>int</w:t>
      </w:r>
      <w:proofErr w:type="spellEnd"/>
      <w:r w:rsidRPr="00180270">
        <w:rPr>
          <w:rFonts w:ascii="Times New Roman" w:hAnsi="Times New Roman" w:cs="Times New Roman"/>
          <w:sz w:val="28"/>
          <w:szCs w:val="24"/>
          <w:lang w:val="en-US"/>
        </w:rPr>
        <w:t xml:space="preserve"> y) {</w:t>
      </w:r>
    </w:p>
    <w:p w:rsidR="00180270" w:rsidRPr="00180270" w:rsidRDefault="00180270" w:rsidP="008423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r w:rsidRPr="00180270">
        <w:rPr>
          <w:rFonts w:ascii="Times New Roman" w:hAnsi="Times New Roman" w:cs="Times New Roman"/>
          <w:sz w:val="28"/>
          <w:szCs w:val="24"/>
          <w:lang w:val="en-US"/>
        </w:rPr>
        <w:tab/>
        <w:t xml:space="preserve">new </w:t>
      </w:r>
      <w:proofErr w:type="spellStart"/>
      <w:r w:rsidRPr="00180270">
        <w:rPr>
          <w:rFonts w:ascii="Times New Roman" w:hAnsi="Times New Roman" w:cs="Times New Roman"/>
          <w:sz w:val="28"/>
          <w:szCs w:val="24"/>
          <w:lang w:val="en-US"/>
        </w:rPr>
        <w:t>int</w:t>
      </w:r>
      <w:proofErr w:type="spellEnd"/>
      <w:r w:rsidRPr="00180270">
        <w:rPr>
          <w:rFonts w:ascii="Times New Roman" w:hAnsi="Times New Roman" w:cs="Times New Roman"/>
          <w:sz w:val="28"/>
          <w:szCs w:val="24"/>
          <w:lang w:val="en-US"/>
        </w:rPr>
        <w:t xml:space="preserve"> z;</w:t>
      </w:r>
    </w:p>
    <w:p w:rsidR="00180270" w:rsidRPr="00180270" w:rsidRDefault="00180270" w:rsidP="008423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r w:rsidRPr="00180270">
        <w:rPr>
          <w:rFonts w:ascii="Times New Roman" w:hAnsi="Times New Roman" w:cs="Times New Roman"/>
          <w:sz w:val="28"/>
          <w:szCs w:val="24"/>
          <w:lang w:val="en-US"/>
        </w:rPr>
        <w:tab/>
        <w:t xml:space="preserve">z = </w:t>
      </w:r>
      <w:proofErr w:type="spellStart"/>
      <w:r w:rsidRPr="00180270">
        <w:rPr>
          <w:rFonts w:ascii="Times New Roman" w:hAnsi="Times New Roman" w:cs="Times New Roman"/>
          <w:sz w:val="28"/>
          <w:szCs w:val="24"/>
          <w:lang w:val="en-US"/>
        </w:rPr>
        <w:t>pows</w:t>
      </w:r>
      <w:proofErr w:type="spellEnd"/>
      <w:r w:rsidRPr="00180270">
        <w:rPr>
          <w:rFonts w:ascii="Times New Roman" w:hAnsi="Times New Roman" w:cs="Times New Roman"/>
          <w:sz w:val="28"/>
          <w:szCs w:val="24"/>
          <w:lang w:val="en-US"/>
        </w:rPr>
        <w:t>(x, y);</w:t>
      </w:r>
    </w:p>
    <w:p w:rsidR="00180270" w:rsidRPr="00180270" w:rsidRDefault="00180270" w:rsidP="008423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r w:rsidRPr="00180270">
        <w:rPr>
          <w:rFonts w:ascii="Times New Roman" w:hAnsi="Times New Roman" w:cs="Times New Roman"/>
          <w:sz w:val="28"/>
          <w:szCs w:val="24"/>
          <w:lang w:val="en-US"/>
        </w:rPr>
        <w:tab/>
        <w:t>ret z;</w:t>
      </w:r>
    </w:p>
    <w:p w:rsidR="00180270" w:rsidRPr="00180270" w:rsidRDefault="00180270" w:rsidP="008423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r w:rsidRPr="00180270">
        <w:rPr>
          <w:rFonts w:ascii="Times New Roman" w:hAnsi="Times New Roman" w:cs="Times New Roman"/>
          <w:sz w:val="28"/>
          <w:szCs w:val="24"/>
          <w:lang w:val="en-US"/>
        </w:rPr>
        <w:t>}</w:t>
      </w:r>
    </w:p>
    <w:p w:rsidR="00180270" w:rsidRPr="00180270" w:rsidRDefault="00180270" w:rsidP="008423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r w:rsidRPr="00180270">
        <w:rPr>
          <w:rFonts w:ascii="Times New Roman" w:hAnsi="Times New Roman" w:cs="Times New Roman"/>
          <w:sz w:val="28"/>
          <w:szCs w:val="24"/>
          <w:lang w:val="en-US"/>
        </w:rPr>
        <w:t>main {</w:t>
      </w:r>
    </w:p>
    <w:p w:rsidR="00180270" w:rsidRPr="00180270" w:rsidRDefault="00180270" w:rsidP="008423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r w:rsidRPr="00180270">
        <w:rPr>
          <w:rFonts w:ascii="Times New Roman" w:hAnsi="Times New Roman" w:cs="Times New Roman"/>
          <w:sz w:val="28"/>
          <w:szCs w:val="24"/>
          <w:lang w:val="en-US"/>
        </w:rPr>
        <w:tab/>
        <w:t xml:space="preserve">new </w:t>
      </w:r>
      <w:proofErr w:type="spellStart"/>
      <w:r w:rsidRPr="00180270">
        <w:rPr>
          <w:rFonts w:ascii="Times New Roman" w:hAnsi="Times New Roman" w:cs="Times New Roman"/>
          <w:sz w:val="28"/>
          <w:szCs w:val="24"/>
          <w:lang w:val="en-US"/>
        </w:rPr>
        <w:t>int</w:t>
      </w:r>
      <w:proofErr w:type="spellEnd"/>
      <w:r w:rsidRPr="00180270">
        <w:rPr>
          <w:rFonts w:ascii="Times New Roman" w:hAnsi="Times New Roman" w:cs="Times New Roman"/>
          <w:sz w:val="28"/>
          <w:szCs w:val="24"/>
          <w:lang w:val="en-US"/>
        </w:rPr>
        <w:t xml:space="preserve"> e;</w:t>
      </w:r>
    </w:p>
    <w:p w:rsidR="00180270" w:rsidRPr="00180270" w:rsidRDefault="00180270" w:rsidP="008423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r w:rsidRPr="00180270">
        <w:rPr>
          <w:rFonts w:ascii="Times New Roman" w:hAnsi="Times New Roman" w:cs="Times New Roman"/>
          <w:sz w:val="28"/>
          <w:szCs w:val="24"/>
          <w:lang w:val="en-US"/>
        </w:rPr>
        <w:tab/>
        <w:t xml:space="preserve">new </w:t>
      </w:r>
      <w:proofErr w:type="spellStart"/>
      <w:r w:rsidRPr="00180270">
        <w:rPr>
          <w:rFonts w:ascii="Times New Roman" w:hAnsi="Times New Roman" w:cs="Times New Roman"/>
          <w:sz w:val="28"/>
          <w:szCs w:val="24"/>
          <w:lang w:val="en-US"/>
        </w:rPr>
        <w:t>int</w:t>
      </w:r>
      <w:proofErr w:type="spellEnd"/>
      <w:r w:rsidRPr="00180270">
        <w:rPr>
          <w:rFonts w:ascii="Times New Roman" w:hAnsi="Times New Roman" w:cs="Times New Roman"/>
          <w:sz w:val="28"/>
          <w:szCs w:val="24"/>
          <w:lang w:val="en-US"/>
        </w:rPr>
        <w:t xml:space="preserve"> f = 59;</w:t>
      </w:r>
    </w:p>
    <w:p w:rsidR="00180270" w:rsidRPr="00180270" w:rsidRDefault="00180270" w:rsidP="008423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r w:rsidRPr="00180270">
        <w:rPr>
          <w:rFonts w:ascii="Times New Roman" w:hAnsi="Times New Roman" w:cs="Times New Roman"/>
          <w:sz w:val="28"/>
          <w:szCs w:val="24"/>
          <w:lang w:val="en-US"/>
        </w:rPr>
        <w:tab/>
        <w:t xml:space="preserve">new </w:t>
      </w:r>
      <w:proofErr w:type="spellStart"/>
      <w:r w:rsidRPr="00180270">
        <w:rPr>
          <w:rFonts w:ascii="Times New Roman" w:hAnsi="Times New Roman" w:cs="Times New Roman"/>
          <w:sz w:val="28"/>
          <w:szCs w:val="24"/>
          <w:lang w:val="en-US"/>
        </w:rPr>
        <w:t>int</w:t>
      </w:r>
      <w:proofErr w:type="spellEnd"/>
      <w:r w:rsidRPr="00180270">
        <w:rPr>
          <w:rFonts w:ascii="Times New Roman" w:hAnsi="Times New Roman" w:cs="Times New Roman"/>
          <w:sz w:val="28"/>
          <w:szCs w:val="24"/>
          <w:lang w:val="en-US"/>
        </w:rPr>
        <w:t xml:space="preserve"> g;</w:t>
      </w:r>
    </w:p>
    <w:p w:rsidR="00180270" w:rsidRPr="00180270" w:rsidRDefault="00180270" w:rsidP="008423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r w:rsidRPr="00180270">
        <w:rPr>
          <w:rFonts w:ascii="Times New Roman" w:hAnsi="Times New Roman" w:cs="Times New Roman"/>
          <w:sz w:val="28"/>
          <w:szCs w:val="24"/>
          <w:lang w:val="en-US"/>
        </w:rPr>
        <w:tab/>
        <w:t>new string result;</w:t>
      </w:r>
    </w:p>
    <w:p w:rsidR="00180270" w:rsidRPr="00180270" w:rsidRDefault="00180270" w:rsidP="008423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r w:rsidRPr="00180270">
        <w:rPr>
          <w:rFonts w:ascii="Times New Roman" w:hAnsi="Times New Roman" w:cs="Times New Roman"/>
          <w:sz w:val="28"/>
          <w:szCs w:val="24"/>
          <w:lang w:val="en-US"/>
        </w:rPr>
        <w:tab/>
        <w:t>e = (2*17) + 9;</w:t>
      </w:r>
    </w:p>
    <w:p w:rsidR="00180270" w:rsidRPr="00180270" w:rsidRDefault="00180270" w:rsidP="008423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r w:rsidRPr="00180270">
        <w:rPr>
          <w:rFonts w:ascii="Times New Roman" w:hAnsi="Times New Roman" w:cs="Times New Roman"/>
          <w:sz w:val="28"/>
          <w:szCs w:val="24"/>
          <w:lang w:val="en-US"/>
        </w:rPr>
        <w:tab/>
        <w:t>g = one (</w:t>
      </w:r>
      <w:proofErr w:type="spellStart"/>
      <w:r w:rsidRPr="00180270">
        <w:rPr>
          <w:rFonts w:ascii="Times New Roman" w:hAnsi="Times New Roman" w:cs="Times New Roman"/>
          <w:sz w:val="28"/>
          <w:szCs w:val="24"/>
          <w:lang w:val="en-US"/>
        </w:rPr>
        <w:t>e,f</w:t>
      </w:r>
      <w:proofErr w:type="spellEnd"/>
      <w:r w:rsidRPr="00180270">
        <w:rPr>
          <w:rFonts w:ascii="Times New Roman" w:hAnsi="Times New Roman" w:cs="Times New Roman"/>
          <w:sz w:val="28"/>
          <w:szCs w:val="24"/>
          <w:lang w:val="en-US"/>
        </w:rPr>
        <w:t>);</w:t>
      </w:r>
    </w:p>
    <w:p w:rsidR="00180270" w:rsidRPr="00180270" w:rsidRDefault="00180270" w:rsidP="008423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r w:rsidRPr="00180270">
        <w:rPr>
          <w:rFonts w:ascii="Times New Roman" w:hAnsi="Times New Roman" w:cs="Times New Roman"/>
          <w:sz w:val="28"/>
          <w:szCs w:val="24"/>
          <w:lang w:val="en-US"/>
        </w:rPr>
        <w:tab/>
        <w:t>if (e &lt; g) then {</w:t>
      </w:r>
    </w:p>
    <w:p w:rsidR="00180270" w:rsidRPr="00180270" w:rsidRDefault="00180270" w:rsidP="008423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r w:rsidRPr="00180270">
        <w:rPr>
          <w:rFonts w:ascii="Times New Roman" w:hAnsi="Times New Roman" w:cs="Times New Roman"/>
          <w:sz w:val="28"/>
          <w:szCs w:val="24"/>
          <w:lang w:val="en-US"/>
        </w:rPr>
        <w:tab/>
        <w:t>print (e);</w:t>
      </w:r>
    </w:p>
    <w:p w:rsidR="00180270" w:rsidRPr="00180270" w:rsidRDefault="00180270" w:rsidP="008423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r w:rsidRPr="00180270">
        <w:rPr>
          <w:rFonts w:ascii="Times New Roman" w:hAnsi="Times New Roman" w:cs="Times New Roman"/>
          <w:sz w:val="28"/>
          <w:szCs w:val="24"/>
          <w:lang w:val="en-US"/>
        </w:rPr>
        <w:tab/>
        <w:t>}</w:t>
      </w:r>
    </w:p>
    <w:p w:rsidR="00180270" w:rsidRPr="00180270" w:rsidRDefault="00180270" w:rsidP="008423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r w:rsidRPr="00180270">
        <w:rPr>
          <w:rFonts w:ascii="Times New Roman" w:hAnsi="Times New Roman" w:cs="Times New Roman"/>
          <w:sz w:val="28"/>
          <w:szCs w:val="24"/>
          <w:lang w:val="en-US"/>
        </w:rPr>
        <w:tab/>
        <w:t>else {</w:t>
      </w:r>
    </w:p>
    <w:p w:rsidR="00180270" w:rsidRPr="00180270" w:rsidRDefault="00180270" w:rsidP="008423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r w:rsidRPr="00180270">
        <w:rPr>
          <w:rFonts w:ascii="Times New Roman" w:hAnsi="Times New Roman" w:cs="Times New Roman"/>
          <w:sz w:val="28"/>
          <w:szCs w:val="24"/>
          <w:lang w:val="en-US"/>
        </w:rPr>
        <w:tab/>
        <w:t>print (g);</w:t>
      </w:r>
    </w:p>
    <w:p w:rsidR="00180270" w:rsidRPr="00180270" w:rsidRDefault="00180270" w:rsidP="008423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r w:rsidRPr="00180270">
        <w:rPr>
          <w:rFonts w:ascii="Times New Roman" w:hAnsi="Times New Roman" w:cs="Times New Roman"/>
          <w:sz w:val="28"/>
          <w:szCs w:val="24"/>
          <w:lang w:val="en-US"/>
        </w:rPr>
        <w:tab/>
        <w:t>}</w:t>
      </w:r>
    </w:p>
    <w:p w:rsidR="00180270" w:rsidRPr="00180270" w:rsidRDefault="00180270" w:rsidP="008423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r w:rsidRPr="00180270">
        <w:rPr>
          <w:rFonts w:ascii="Times New Roman" w:hAnsi="Times New Roman" w:cs="Times New Roman"/>
          <w:sz w:val="28"/>
          <w:szCs w:val="24"/>
          <w:lang w:val="en-US"/>
        </w:rPr>
        <w:tab/>
        <w:t>print (g);</w:t>
      </w:r>
    </w:p>
    <w:p w:rsidR="00180270" w:rsidRPr="00180270" w:rsidRDefault="00180270" w:rsidP="008423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r w:rsidRPr="00180270">
        <w:rPr>
          <w:rFonts w:ascii="Times New Roman" w:hAnsi="Times New Roman" w:cs="Times New Roman"/>
          <w:sz w:val="28"/>
          <w:szCs w:val="24"/>
          <w:lang w:val="en-US"/>
        </w:rPr>
        <w:tab/>
        <w:t>result = "My name is Diana";</w:t>
      </w:r>
    </w:p>
    <w:p w:rsidR="00180270" w:rsidRPr="00180270" w:rsidRDefault="00180270" w:rsidP="008423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r w:rsidRPr="00180270">
        <w:rPr>
          <w:rFonts w:ascii="Times New Roman" w:hAnsi="Times New Roman" w:cs="Times New Roman"/>
          <w:sz w:val="28"/>
          <w:szCs w:val="24"/>
          <w:lang w:val="en-US"/>
        </w:rPr>
        <w:tab/>
        <w:t>g = two (result);</w:t>
      </w:r>
    </w:p>
    <w:p w:rsidR="00180270" w:rsidRPr="00180270" w:rsidRDefault="00180270" w:rsidP="008423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r w:rsidRPr="00180270">
        <w:rPr>
          <w:rFonts w:ascii="Times New Roman" w:hAnsi="Times New Roman" w:cs="Times New Roman"/>
          <w:sz w:val="28"/>
          <w:szCs w:val="24"/>
          <w:lang w:val="en-US"/>
        </w:rPr>
        <w:tab/>
        <w:t>print (g);</w:t>
      </w:r>
    </w:p>
    <w:p w:rsidR="00180270" w:rsidRPr="00180270" w:rsidRDefault="00180270" w:rsidP="008423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r w:rsidRPr="00180270">
        <w:rPr>
          <w:rFonts w:ascii="Times New Roman" w:hAnsi="Times New Roman" w:cs="Times New Roman"/>
          <w:sz w:val="28"/>
          <w:szCs w:val="24"/>
          <w:lang w:val="en-US"/>
        </w:rPr>
        <w:tab/>
        <w:t xml:space="preserve">g = three (9,6); </w:t>
      </w:r>
    </w:p>
    <w:p w:rsidR="00180270" w:rsidRPr="00180270" w:rsidRDefault="00180270" w:rsidP="008423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r w:rsidRPr="00180270">
        <w:rPr>
          <w:rFonts w:ascii="Times New Roman" w:hAnsi="Times New Roman" w:cs="Times New Roman"/>
          <w:sz w:val="28"/>
          <w:szCs w:val="24"/>
          <w:lang w:val="en-US"/>
        </w:rPr>
        <w:tab/>
        <w:t>print (g);</w:t>
      </w:r>
    </w:p>
    <w:p w:rsidR="00180270" w:rsidRPr="00180270" w:rsidRDefault="00180270" w:rsidP="008423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r w:rsidRPr="00180270">
        <w:rPr>
          <w:rFonts w:ascii="Times New Roman" w:hAnsi="Times New Roman" w:cs="Times New Roman"/>
          <w:sz w:val="28"/>
          <w:szCs w:val="24"/>
          <w:lang w:val="en-US"/>
        </w:rPr>
        <w:tab/>
        <w:t>print ("Hello World!!!");</w:t>
      </w:r>
    </w:p>
    <w:p w:rsidR="00180270" w:rsidRPr="00180270" w:rsidRDefault="00180270" w:rsidP="008423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180270">
        <w:rPr>
          <w:rFonts w:ascii="Times New Roman" w:hAnsi="Times New Roman" w:cs="Times New Roman"/>
          <w:sz w:val="28"/>
          <w:szCs w:val="24"/>
          <w:lang w:val="en-US"/>
        </w:rPr>
        <w:tab/>
      </w:r>
      <w:proofErr w:type="spellStart"/>
      <w:r w:rsidRPr="00180270">
        <w:rPr>
          <w:rFonts w:ascii="Times New Roman" w:hAnsi="Times New Roman" w:cs="Times New Roman"/>
          <w:sz w:val="28"/>
          <w:szCs w:val="24"/>
        </w:rPr>
        <w:t>ret</w:t>
      </w:r>
      <w:proofErr w:type="spellEnd"/>
      <w:r w:rsidRPr="00180270">
        <w:rPr>
          <w:rFonts w:ascii="Times New Roman" w:hAnsi="Times New Roman" w:cs="Times New Roman"/>
          <w:sz w:val="28"/>
          <w:szCs w:val="24"/>
        </w:rPr>
        <w:t xml:space="preserve"> 0;</w:t>
      </w:r>
    </w:p>
    <w:p w:rsidR="00180270" w:rsidRDefault="00180270" w:rsidP="008423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180270">
        <w:rPr>
          <w:rFonts w:ascii="Times New Roman" w:hAnsi="Times New Roman" w:cs="Times New Roman"/>
          <w:sz w:val="28"/>
          <w:szCs w:val="24"/>
        </w:rPr>
        <w:t>}</w:t>
      </w:r>
    </w:p>
    <w:p w:rsidR="00180270" w:rsidRDefault="00180270">
      <w:pPr>
        <w:spacing w:after="0"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br w:type="page"/>
      </w:r>
    </w:p>
    <w:p w:rsidR="00180270" w:rsidRPr="003D72AB" w:rsidRDefault="003D72AB" w:rsidP="003D72AB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D72AB">
        <w:rPr>
          <w:rFonts w:ascii="Times New Roman" w:hAnsi="Times New Roman" w:cs="Times New Roman"/>
          <w:sz w:val="28"/>
          <w:szCs w:val="28"/>
        </w:rPr>
        <w:lastRenderedPageBreak/>
        <w:t>Листинг 2 – Таблица идентификаторов и лексем</w:t>
      </w:r>
    </w:p>
    <w:p w:rsidR="00180270" w:rsidRPr="00180270" w:rsidRDefault="00107523" w:rsidP="003B6B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4"/>
        </w:rPr>
      </w:pPr>
      <w:r>
        <w:rPr>
          <w:rFonts w:ascii="Times New Roman" w:hAnsi="Times New Roman" w:cs="Times New Roman"/>
          <w:b/>
          <w:noProof/>
          <w:sz w:val="28"/>
          <w:szCs w:val="24"/>
        </w:rPr>
        <w:drawing>
          <wp:inline distT="0" distB="0" distL="0" distR="0">
            <wp:extent cx="6372225" cy="4295775"/>
            <wp:effectExtent l="0" t="0" r="317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Снимок экрана 2018-12-16 в 18.22.24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29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1C00" w:rsidRDefault="00180270" w:rsidP="003B6B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noProof/>
        </w:rPr>
        <w:drawing>
          <wp:inline distT="0" distB="0" distL="0" distR="0">
            <wp:extent cx="6372225" cy="4809490"/>
            <wp:effectExtent l="0" t="0" r="3175" b="381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Снимок экрана 2018-12-11 в 22.42.02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809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72AB" w:rsidRPr="009D3FF2" w:rsidRDefault="003D72AB" w:rsidP="003D72AB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9D3FF2">
        <w:rPr>
          <w:rFonts w:ascii="Times New Roman" w:hAnsi="Times New Roman" w:cs="Times New Roman"/>
          <w:sz w:val="28"/>
          <w:szCs w:val="28"/>
        </w:rPr>
        <w:lastRenderedPageBreak/>
        <w:t>Л</w:t>
      </w:r>
      <w:r w:rsidR="009D3FF2" w:rsidRPr="009D3FF2">
        <w:rPr>
          <w:rFonts w:ascii="Times New Roman" w:hAnsi="Times New Roman" w:cs="Times New Roman"/>
          <w:sz w:val="28"/>
          <w:szCs w:val="28"/>
        </w:rPr>
        <w:t>истинг 3 – Конечные автоматы, соответствующие лексемам языка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 xml:space="preserve">FST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fstAriph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(LEX_ACTION, SYMB_ACTION, "", 2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3, RELATION('+', 1), RELATION('-', 1), RELATION('*', 1)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)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);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 xml:space="preserve">FST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fstLeftHesis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(LEX_LEFTHESIS, SYMB_NEED_PRIORITY, "", 2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(', 1)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)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);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 xml:space="preserve">FST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fstRightHesis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(LEX_RIGHTHESIS, SYMB_NEED_PRIORITY, "", 2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)', 1)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)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);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 xml:space="preserve">FST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fstEqual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(LEX_EQUAL, SYMB_LEXEMS, "", 2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=', 1)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)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);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 xml:space="preserve">FST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fstLeftBrace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(LEX_LEFTBRACE, SYMB_LEXEMS, "", 2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{', 1)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)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);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 xml:space="preserve">FST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fstRightBrace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(LEX_RIGHTBRACE, SYMB_LEXEMS, "", 2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}', 1)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)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);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 xml:space="preserve">FST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fstLeftSqBrace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(LEX_LEFTSQBRACE, SYMB_LEXEMS, "", 2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[', 1)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)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);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 xml:space="preserve">FST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fstRightSqBrace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(LEX_RIGHTSQBRACE, SYMB_LEXEMS, "", 2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]', 1)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)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);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 xml:space="preserve">FST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fstSemicolon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(LEX_SEMICOLON, SYMB_LEXEMS, "", 2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;', 1)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)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);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 xml:space="preserve">FST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fstMore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(LEX_MORE, SYMB_LEXEMS, "", 2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&gt;', 1)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)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);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 xml:space="preserve">FST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fstLess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(LEX_LESS, SYMB_LEXEMS, "", 2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&lt;', 1)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)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);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 xml:space="preserve">FST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fstComma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(LEX_COMMA, SYMB_NEED_PRIORITY, "", 2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,', 1)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)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);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 xml:space="preserve">FST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fstNumLit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(LEX_INT, SYMB_LITERAL, "", 2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0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0', 1), RELATION('1', 1), RELATION('2', 1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3', 1), RELATION('4', 1), RELATION('5', 1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6', 1), RELATION('7', 1), RELATION('8', 1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lastRenderedPageBreak/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9', 1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)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);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 xml:space="preserve">FST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fstId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(LEX_ID, SYMB_TABLE_ID, "", 2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26, RELATION('a', 1), RELATION('b', 1), RELATION('c', 1), RELATION('d', 1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e', 1), RELATION('f', 1), RELATION('g', 1), RELATION('h', 1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', 1), RELATION('j', 1), RELATION('k', 1), RELATION('l', 1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m', 1), RELATION('n', 1), RELATION('o', 1), RELATION('p', 1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q', 1), RELATION('r', 1), RELATION('s', 1), RELATION('t', 1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u', 1), RELATION('v', 1), RELATION('w', 1), RELATION('x', 1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y', 1), RELATION('z', 1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)</w:t>
      </w:r>
    </w:p>
    <w:p w:rsidR="00F575E3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);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 xml:space="preserve">FST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fstInt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(LEX_INT, SYMB_LEXEMS, "", 4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', 1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n', 2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t', 3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)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);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 xml:space="preserve">FST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fstStr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(LEX_STR, SYMB_LEXEMS, "", 7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s', 1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t', 2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r', 3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', 4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n', 5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g', 6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)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);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 xml:space="preserve">FST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fstFunc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(LEX_FUNC, SYMB_LEXEMS, "", 9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f', 1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u', 2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n', 3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c', 4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t', 5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', 6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o', 7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n', 8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)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);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 xml:space="preserve">FST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fstIF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(LEX_IF, SYMB_LEXEMS, "", 3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', 1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f', 2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)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);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 xml:space="preserve">FST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fstThen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(LEX_THEN, SYMB_LEXEMS, "", 5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t', 1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h', 2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e', 3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lastRenderedPageBreak/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n', 4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)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);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 xml:space="preserve">FST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fstElse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(LEX_ELSE, SYMB_LEXEMS, "", 5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e', 1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l', 2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s', 3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e', 4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)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);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 xml:space="preserve">FST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fstNew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(LEX_NEW, SYMB_LEXEMS, "", 4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n', 1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e', 2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w', 3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)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);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 xml:space="preserve">FST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fstMain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(LEX_MAIN, SYMB_LEXEMS, "", 5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m', 1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a', 2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', 3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n', 4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)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);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 xml:space="preserve">FST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fstOut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(LEX_PRINT, SYMB_LEXEMS, "", 6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p', 1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r', 2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', 3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n', 4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t', 5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)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);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 xml:space="preserve">FST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fstRet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(LEX_RET, SYMB_LEXEMS, "", 4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r', 1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e', 2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t', 3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)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);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 xml:space="preserve">FST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fstIntLit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(LEX_INT, SYMB_LITERAL, "", 2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20, RELATION('0', 0), RELATION('1', 0), RELATION('2', 0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3', 0), RELATION('4', 0), RELATION('5', 0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6', 0), RELATION('7', 0), RELATION('8', 0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9', 0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0', 1), RELATION('1', 1), RELATION('2', 1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3', 1), RELATION('4', 1), RELATION('5', 1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6', 1), RELATION('7', 1), RELATION('8', 1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9', 1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)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);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 xml:space="preserve">FST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fstId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(LEX_ID, SYMB_TABLE_ID, "", 2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52, RELATION('a', 0), RELATION('b', 0), RELATION('c', 0), RELATION('d', 0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lastRenderedPageBreak/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e', 0), RELATION('f', 0), RELATION('g', 0), RELATION('h', 0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', 0), RELATION('j', 0), RELATION('k', 0), RELATION('l', 0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m', 0), RELATION('n', 0), RELATION('o', 0), RELATION('p', 0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q', 0), RELATION('r', 0), RELATION('s', 0), RELATION('t', 0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u', 0), RELATION('v', 0), RELATION('w', 0), RELATION('x', 0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y', 0), RELATION('z', 0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a', 1), RELATION('b', 1), RELATION('c', 1), RELATION('d', 1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e', 1), RELATION('f', 1), RELATION('g', 1), RELATION('h', 1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', 1), RELATION('j', 1), RELATION('k', 1), RELATION('l', 1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m', 1), RELATION('n', 1), RELATION('o', 1), RELATION('p', 1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q', 1), RELATION('r', 1), RELATION('s', 1), RELATION('t', 1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u', 1), RELATION('v', 1), RELATION('w', 1), RELATION('x', 1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y', 1), RELATION('z', 1))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)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);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 xml:space="preserve">FST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fstStrLit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(LEX_STR, SYMB_LITERAL, "", 4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"', 1)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276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A', 1), RELATION('B', 1), RELATION('C', 1), RELATION('D', 1), RELATION('E', 1), RELATION('F', 1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G', 1), RELATION('H', 1), RELATION('I', 1), RELATION('J', 1), RELATION('K', 1), RELATION('L', 1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M', 1), RELATION('N', 1), RELATION('O', 1), RELATION('P', 1), RELATION('Q', 1), RELATION('R', 1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S', 1), RELATION('T', 1), RELATION('U', 1), RELATION('V', 1), RELATION('W', 1), RELATION('X', 1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Y', 1), RELATION('Z', 1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a', 1), RELATION('b', 1), RELATION('c', 1), RELATION('d', 1), RELATION('e', 1), RELATION('f', 1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g', 1), RELATION('h', 1), RELATION('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', 1), RELATION('j', 1), RELATION('k', 1), RELATION('l', 1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m', 1), RELATION('n', 1), RELATION('o', 1), RELATION('p', 1), RELATION('q', 1), RELATION('r', 1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s', 1), RELATION('t', 1), RELATION('u', 1), RELATION('v', 1), RELATION('w', 1), RELATION('x', 1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y', 1), RELATION('z', 1), RELATION('1', 1), RELATION('2', 1), RELATION('3', 1), RELATION('4', 1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5', 1), RELATION('6', 1), RELATION('7', 1), RELATION('8', 1), RELATION('9', 1), RELATION('0', 1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А', 1), RELATION('Б', 1), RELATION('В', 1), RELATION('Г', 1), RELATION('Д', 1), RELATION('Е', 1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Ё', 1), RELATION('Ж', 1), RELATION('З', 1), RELATION('И', 1), RELATION('Й', 1), RELATION('К', 1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lastRenderedPageBreak/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Л', 1), RELATION('М', 1), RELATION('Н', 1), RELATION('О', 1), RELATION('П', 1), RELATION('Р', 1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С', 1), RELATION('Т', 1), RELATION('У', 1), RELATION('Ф', 1), RELATION('Х', 1), RELATION('Ц', 1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Ч', 1), RELATION('Ш', 1), RELATION('Щ', 1), RELATION('Ъ', 1), RELATION('Ы', 1), RELATION('Ь', 1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Э', 1), RELATION('Ю', 1), RELATION('Я', 1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а', 1), RELATION('б', 1), RELATION('в', 1), RELATION('г', 1), RELATION('д', 1), RELATION('е', 1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ё', 1), RELATION('ж', 1), RELATION('з', 1), RELATION('и', 1), RELATION('й', 1), RELATION('к', 1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л', 1), RELATION('м', 1), RELATION('н', 1), RELATION('о', 1), RELATION('п', 1), RELATION('р', 1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с', 1), RELATION('т', 1), RELATION('у', 1), RELATION('ф', 1), RELATION('х', 1), RELATION('ц', 1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ч', 1), RELATION('ш', 1), RELATION('щ', 1), RELATION('ъ', 1), RELATION('ы', 1), RELATION('ь', 1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э', 1), RELATION('ю', 1), RELATION('я', 1), RELATION(' ', 1), RELATION('.', 1), RELATION(',', 1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?', 1), RELATION('!', 1), RELATION(';', 1), RELATION(':', 1), RELATION('-', 1), RELATION(')', 1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(', 1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A', 2), RELATION('B', 2), RELATION('C', 2), RELATION('D', 2), RELATION('E', 2), RELATION('F', 2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G', 2), RELATION('H', 2), RELATION('I', 2), RELATION('J', 2), RELATION('K', 2), RELATION('L', 2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M', 2), RELATION('N', 2), RELATION('O', 2), RELATION('P', 2), RELATION('Q', 2), RELATION('R', 2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S', 2), RELATION('T', 2), RELATION('U', 2), RELATION('V', 2), RELATION('W', 2), RELATION('X', 2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Y', 2), RELATION('Z', 2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a', 2), RELATION('b', 2), RELATION('c', 2), RELATION('d', 2), RELATION('e', 2), RELATION('f', 2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g', 2), RELATION('h', 2), RELATION('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', 2), RELATION('j', 2), RELATION('k', 2), RELATION('l', 2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m', 2), RELATION('n', 2), RELATION('o', 2), RELATION('p', 2), RELATION('q', 2), RELATION('r', 2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s', 2), RELATION('t', 2), RELATION('u', 2), RELATION('v', 2), RELATION('w', 2), RELATION('x', 2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y', 2), RELATION('z', 2), RELATION('1', 2), RELATION('2', 2), RELATION('3', 2), RELATION('4', 2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5', 2), RELATION('6', 2), RELATION('7', 2), RELATION('8', 2), RELATION('9', 2), RELATION('0', 2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А', 2), RELATION('Б', 2), RELATION('В', 2), RELATION('Г', 2), RELATION('Д', 2), RELATION('Е', 2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Ё', 2), RELATION('Ж', 2), RELATION('З', 2), RELATION('И', 2), RELATION('Й', 2), RELATION('К', 2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Л', 2), RELATION('М', 2), RELATION('Н', 2), RELATION('О', 2), RELATION('П', 2), RELATION('Р', 2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С', 2), RELATION('Т', 2), RELATION('У', 2), RELATION('Ф', 2), RELATION('Х', 2), RELATION('Ц', 2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Ч', 2), RELATION('Ш', 2), RELATION('Щ', 2), RELATION('Ъ', 2), RELATION('Ы', 2), RELATION('Ь', 2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lastRenderedPageBreak/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Э', 2), RELATION('Ю', 2), RELATION('Я', 2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а', 2), RELATION('б', 2), RELATION('в', 2), RELATION('г', 2), RELATION('д', 2), RELATION('е', 2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ё', 2), RELATION('ж', 2), RELATION('з', 2), RELATION('и', 2), RELATION('й', 2), RELATION('к', 2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л', 2), RELATION('м', 2), RELATION('н', 2), RELATION('о', 2), RELATION('п', 2), RELATION('р', 2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с', 2), RELATION('т', 2), RELATION('у', 2), RELATION('ф', 2), RELATION('х', 2), RELATION('ц', 2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ч', 2), RELATION('ш', 2), RELATION('щ', 2), RELATION('ъ', 2), RELATION('ы', 2), RELATION('ь', 2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э', 2), RELATION('ю', 2), RELATION('я', 2), RELATION(' ', 2), RELATION('.', 2), RELATION(',', 2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?', 2), RELATION('!', 2), RELATION(';', 2), RELATION(':', 2), RELATION('-', 2), RELATION(')', 2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RELATION('(', 2)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"', 3)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)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);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 xml:space="preserve">FST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fstPow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(LEX_POW, SYMB_STATIC_LIB, "", 5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p', 1)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o', 2)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w', 3)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s', 4)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)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);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 xml:space="preserve">FST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fstLen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(LEX_LENGTH, SYMB_STATIC_LIB, "", 4,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l', 1)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e', 2)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1, RELATION('n', 3)), \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NODE()</w:t>
      </w:r>
    </w:p>
    <w:p w:rsidR="00204A9E" w:rsidRPr="009D3FF2" w:rsidRDefault="00204A9E" w:rsidP="009D3FF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);</w:t>
      </w:r>
    </w:p>
    <w:p w:rsidR="00204A9E" w:rsidRDefault="00204A9E" w:rsidP="00204A9E">
      <w:pPr>
        <w:spacing w:after="0" w:line="240" w:lineRule="auto"/>
        <w:rPr>
          <w:rFonts w:ascii="Times New Roman" w:hAnsi="Times New Roman" w:cs="Times New Roman"/>
          <w:sz w:val="21"/>
          <w:szCs w:val="21"/>
          <w:lang w:val="en-GB"/>
        </w:rPr>
      </w:pPr>
    </w:p>
    <w:p w:rsidR="009D3FF2" w:rsidRPr="00B468FA" w:rsidRDefault="009D3FF2" w:rsidP="009D3FF2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GB"/>
        </w:rPr>
      </w:pPr>
    </w:p>
    <w:p w:rsidR="002041E4" w:rsidRPr="00B468FA" w:rsidRDefault="009D3FF2" w:rsidP="009D3FF2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GB"/>
        </w:rPr>
      </w:pPr>
      <w:r w:rsidRPr="009D3FF2">
        <w:rPr>
          <w:rFonts w:ascii="Times New Roman" w:hAnsi="Times New Roman" w:cs="Times New Roman"/>
          <w:sz w:val="28"/>
          <w:szCs w:val="28"/>
        </w:rPr>
        <w:t>Листинг</w:t>
      </w:r>
      <w:r w:rsidRPr="00B468FA">
        <w:rPr>
          <w:rFonts w:ascii="Times New Roman" w:hAnsi="Times New Roman" w:cs="Times New Roman"/>
          <w:sz w:val="28"/>
          <w:szCs w:val="28"/>
          <w:lang w:val="en-GB"/>
        </w:rPr>
        <w:t xml:space="preserve"> 4 – </w:t>
      </w:r>
      <w:r w:rsidRPr="009D3FF2">
        <w:rPr>
          <w:rFonts w:ascii="Times New Roman" w:hAnsi="Times New Roman" w:cs="Times New Roman"/>
          <w:sz w:val="28"/>
          <w:szCs w:val="28"/>
        </w:rPr>
        <w:t>Структура</w:t>
      </w:r>
      <w:r w:rsidRPr="00B468FA">
        <w:rPr>
          <w:rFonts w:ascii="Times New Roman" w:hAnsi="Times New Roman" w:cs="Times New Roman"/>
          <w:sz w:val="28"/>
          <w:szCs w:val="28"/>
          <w:lang w:val="en-GB"/>
        </w:rPr>
        <w:t xml:space="preserve"> </w:t>
      </w:r>
      <w:r w:rsidRPr="009D3FF2">
        <w:rPr>
          <w:rFonts w:ascii="Times New Roman" w:hAnsi="Times New Roman" w:cs="Times New Roman"/>
          <w:sz w:val="28"/>
          <w:szCs w:val="28"/>
        </w:rPr>
        <w:t>таблицы</w:t>
      </w:r>
      <w:r w:rsidRPr="00B468FA">
        <w:rPr>
          <w:rFonts w:ascii="Times New Roman" w:hAnsi="Times New Roman" w:cs="Times New Roman"/>
          <w:sz w:val="28"/>
          <w:szCs w:val="28"/>
          <w:lang w:val="en-GB"/>
        </w:rPr>
        <w:t xml:space="preserve"> </w:t>
      </w:r>
      <w:r w:rsidRPr="009D3FF2">
        <w:rPr>
          <w:rFonts w:ascii="Times New Roman" w:hAnsi="Times New Roman" w:cs="Times New Roman"/>
          <w:sz w:val="28"/>
          <w:szCs w:val="28"/>
        </w:rPr>
        <w:t>лексем</w:t>
      </w:r>
    </w:p>
    <w:p w:rsidR="002041E4" w:rsidRPr="00B468FA" w:rsidRDefault="002041E4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>struct</w:t>
      </w:r>
      <w:r w:rsidRPr="00B468FA"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Entry</w:t>
      </w:r>
    </w:p>
    <w:p w:rsidR="002041E4" w:rsidRPr="00B468FA" w:rsidRDefault="002041E4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B468FA">
        <w:rPr>
          <w:rFonts w:ascii="Times New Roman" w:hAnsi="Times New Roman" w:cs="Times New Roman"/>
          <w:sz w:val="24"/>
          <w:szCs w:val="24"/>
          <w:lang w:val="en-GB"/>
        </w:rPr>
        <w:tab/>
        <w:t>{</w:t>
      </w:r>
    </w:p>
    <w:p w:rsidR="002041E4" w:rsidRPr="00B468FA" w:rsidRDefault="002041E4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B468FA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B468FA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char</w:t>
      </w:r>
      <w:r w:rsidRPr="00B468FA"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lexema</w:t>
      </w:r>
      <w:proofErr w:type="spellEnd"/>
      <w:r w:rsidRPr="00B468FA">
        <w:rPr>
          <w:rFonts w:ascii="Times New Roman" w:hAnsi="Times New Roman" w:cs="Times New Roman"/>
          <w:sz w:val="24"/>
          <w:szCs w:val="24"/>
          <w:lang w:val="en-GB"/>
        </w:rPr>
        <w:t>;</w:t>
      </w:r>
      <w:r w:rsidRPr="00B468FA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B468FA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B468FA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B468FA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B468FA">
        <w:rPr>
          <w:rFonts w:ascii="Times New Roman" w:hAnsi="Times New Roman" w:cs="Times New Roman"/>
          <w:sz w:val="24"/>
          <w:szCs w:val="24"/>
          <w:lang w:val="en-GB"/>
        </w:rPr>
        <w:tab/>
        <w:t xml:space="preserve">// </w:t>
      </w:r>
      <w:r w:rsidRPr="009D3FF2">
        <w:rPr>
          <w:rFonts w:ascii="Times New Roman" w:hAnsi="Times New Roman" w:cs="Times New Roman"/>
          <w:sz w:val="24"/>
          <w:szCs w:val="24"/>
        </w:rPr>
        <w:t>лексема</w:t>
      </w:r>
    </w:p>
    <w:p w:rsidR="002041E4" w:rsidRPr="00B468FA" w:rsidRDefault="002041E4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B468FA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B468FA">
        <w:rPr>
          <w:rFonts w:ascii="Times New Roman" w:hAnsi="Times New Roman" w:cs="Times New Roman"/>
          <w:sz w:val="24"/>
          <w:szCs w:val="24"/>
          <w:lang w:val="en-GB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nt</w:t>
      </w:r>
      <w:proofErr w:type="spellEnd"/>
      <w:r w:rsidRPr="00B468FA"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lineNo</w:t>
      </w:r>
      <w:proofErr w:type="spellEnd"/>
      <w:r w:rsidRPr="00B468FA">
        <w:rPr>
          <w:rFonts w:ascii="Times New Roman" w:hAnsi="Times New Roman" w:cs="Times New Roman"/>
          <w:sz w:val="24"/>
          <w:szCs w:val="24"/>
          <w:lang w:val="en-GB"/>
        </w:rPr>
        <w:t>;</w:t>
      </w:r>
      <w:r w:rsidRPr="00B468FA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B468FA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B468FA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B468FA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B468FA">
        <w:rPr>
          <w:rFonts w:ascii="Times New Roman" w:hAnsi="Times New Roman" w:cs="Times New Roman"/>
          <w:sz w:val="24"/>
          <w:szCs w:val="24"/>
          <w:lang w:val="en-GB"/>
        </w:rPr>
        <w:tab/>
        <w:t xml:space="preserve">// </w:t>
      </w:r>
      <w:r w:rsidRPr="009D3FF2">
        <w:rPr>
          <w:rFonts w:ascii="Times New Roman" w:hAnsi="Times New Roman" w:cs="Times New Roman"/>
          <w:sz w:val="24"/>
          <w:szCs w:val="24"/>
        </w:rPr>
        <w:t>номер</w:t>
      </w:r>
      <w:r w:rsidRPr="00B468FA"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</w:rPr>
        <w:t>строки</w:t>
      </w:r>
      <w:r w:rsidRPr="00B468FA"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</w:rPr>
        <w:t>в</w:t>
      </w:r>
      <w:r w:rsidRPr="00B468FA"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</w:rPr>
        <w:t>исходном</w:t>
      </w:r>
      <w:r w:rsidRPr="00B468FA"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</w:rPr>
        <w:t>коде</w:t>
      </w:r>
    </w:p>
    <w:p w:rsidR="002041E4" w:rsidRPr="009D3FF2" w:rsidRDefault="002041E4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468FA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B468FA">
        <w:rPr>
          <w:rFonts w:ascii="Times New Roman" w:hAnsi="Times New Roman" w:cs="Times New Roman"/>
          <w:sz w:val="24"/>
          <w:szCs w:val="24"/>
          <w:lang w:val="en-GB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nt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ndexTI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;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 xml:space="preserve">// индекс в таблице идентификаторов </w:t>
      </w:r>
    </w:p>
    <w:p w:rsidR="002041E4" w:rsidRPr="009D3FF2" w:rsidRDefault="002041E4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short</w:t>
      </w:r>
      <w:r w:rsidRPr="009D3FF2">
        <w:rPr>
          <w:rFonts w:ascii="Times New Roman" w:hAnsi="Times New Roman" w:cs="Times New Roman"/>
          <w:sz w:val="24"/>
          <w:szCs w:val="24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priority</w:t>
      </w:r>
      <w:r w:rsidRPr="009D3FF2">
        <w:rPr>
          <w:rFonts w:ascii="Times New Roman" w:hAnsi="Times New Roman" w:cs="Times New Roman"/>
          <w:sz w:val="24"/>
          <w:szCs w:val="24"/>
        </w:rPr>
        <w:t>;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// приоритет для операций</w:t>
      </w:r>
    </w:p>
    <w:p w:rsidR="002041E4" w:rsidRPr="009D3FF2" w:rsidRDefault="002041E4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  <w:t>};</w:t>
      </w:r>
    </w:p>
    <w:p w:rsidR="002041E4" w:rsidRPr="009D3FF2" w:rsidRDefault="002041E4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2041E4" w:rsidRPr="009D3FF2" w:rsidRDefault="002041E4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struct</w:t>
      </w:r>
      <w:r w:rsidRPr="009D3F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LexTable</w:t>
      </w:r>
      <w:proofErr w:type="spellEnd"/>
    </w:p>
    <w:p w:rsidR="002041E4" w:rsidRPr="009D3FF2" w:rsidRDefault="002041E4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  <w:t>{</w:t>
      </w:r>
    </w:p>
    <w:p w:rsidR="002041E4" w:rsidRPr="009D3FF2" w:rsidRDefault="002041E4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nt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maxize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;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 xml:space="preserve">// емкость таблицы лексем </w:t>
      </w:r>
    </w:p>
    <w:p w:rsidR="002041E4" w:rsidRPr="009D3FF2" w:rsidRDefault="002041E4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nt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size</w:t>
      </w:r>
      <w:r w:rsidRPr="009D3FF2">
        <w:rPr>
          <w:rFonts w:ascii="Times New Roman" w:hAnsi="Times New Roman" w:cs="Times New Roman"/>
          <w:sz w:val="24"/>
          <w:szCs w:val="24"/>
        </w:rPr>
        <w:t>;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// текущий размер таблицы лексем</w:t>
      </w:r>
    </w:p>
    <w:p w:rsidR="002041E4" w:rsidRPr="009D3FF2" w:rsidRDefault="002041E4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Entry</w:t>
      </w:r>
      <w:r w:rsidRPr="009D3FF2">
        <w:rPr>
          <w:rFonts w:ascii="Times New Roman" w:hAnsi="Times New Roman" w:cs="Times New Roman"/>
          <w:sz w:val="24"/>
          <w:szCs w:val="24"/>
        </w:rPr>
        <w:t xml:space="preserve">* 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table</w:t>
      </w:r>
      <w:r w:rsidRPr="009D3FF2">
        <w:rPr>
          <w:rFonts w:ascii="Times New Roman" w:hAnsi="Times New Roman" w:cs="Times New Roman"/>
          <w:sz w:val="24"/>
          <w:szCs w:val="24"/>
        </w:rPr>
        <w:t>;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 xml:space="preserve">// массив строк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табилцы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 лексем</w:t>
      </w:r>
      <w:r w:rsidRPr="009D3FF2">
        <w:rPr>
          <w:rFonts w:ascii="Times New Roman" w:hAnsi="Times New Roman" w:cs="Times New Roman"/>
          <w:sz w:val="24"/>
          <w:szCs w:val="24"/>
        </w:rPr>
        <w:tab/>
      </w:r>
    </w:p>
    <w:p w:rsidR="002041E4" w:rsidRPr="00B468FA" w:rsidRDefault="002041E4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B468FA">
        <w:rPr>
          <w:rFonts w:ascii="Times New Roman" w:hAnsi="Times New Roman" w:cs="Times New Roman"/>
          <w:sz w:val="24"/>
          <w:szCs w:val="24"/>
        </w:rPr>
        <w:t>};</w:t>
      </w:r>
    </w:p>
    <w:p w:rsidR="002041E4" w:rsidRPr="00B468FA" w:rsidRDefault="002041E4" w:rsidP="002041E4">
      <w:pPr>
        <w:spacing w:after="0" w:line="240" w:lineRule="auto"/>
        <w:rPr>
          <w:rFonts w:ascii="Times New Roman" w:hAnsi="Times New Roman" w:cs="Times New Roman"/>
          <w:sz w:val="21"/>
          <w:szCs w:val="21"/>
        </w:rPr>
      </w:pPr>
    </w:p>
    <w:p w:rsidR="009D3FF2" w:rsidRDefault="009D3FF2" w:rsidP="002041E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9D3FF2" w:rsidRDefault="009D3FF2" w:rsidP="002041E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3A08D9" w:rsidRPr="009D3FF2" w:rsidRDefault="009D3FF2" w:rsidP="002041E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9D3FF2">
        <w:rPr>
          <w:rFonts w:ascii="Times New Roman" w:hAnsi="Times New Roman" w:cs="Times New Roman"/>
          <w:sz w:val="28"/>
          <w:szCs w:val="28"/>
        </w:rPr>
        <w:lastRenderedPageBreak/>
        <w:t>Листинг 5 – Структура таблицы идент</w:t>
      </w:r>
      <w:r w:rsidR="00756E13">
        <w:rPr>
          <w:rFonts w:ascii="Times New Roman" w:hAnsi="Times New Roman" w:cs="Times New Roman"/>
          <w:sz w:val="28"/>
          <w:szCs w:val="28"/>
        </w:rPr>
        <w:t>и</w:t>
      </w:r>
      <w:r w:rsidRPr="009D3FF2">
        <w:rPr>
          <w:rFonts w:ascii="Times New Roman" w:hAnsi="Times New Roman" w:cs="Times New Roman"/>
          <w:sz w:val="28"/>
          <w:szCs w:val="28"/>
        </w:rPr>
        <w:t>фикаторов</w:t>
      </w:r>
    </w:p>
    <w:p w:rsidR="002041E4" w:rsidRPr="00B468FA" w:rsidRDefault="002041E4" w:rsidP="009D3FF2">
      <w:pPr>
        <w:pBdr>
          <w:top w:val="single" w:sz="4" w:space="4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>namespace</w:t>
      </w:r>
      <w:r w:rsidRPr="00B468FA">
        <w:rPr>
          <w:rFonts w:ascii="Times New Roman" w:hAnsi="Times New Roman" w:cs="Times New Roman"/>
          <w:sz w:val="24"/>
          <w:szCs w:val="24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IT</w:t>
      </w:r>
    </w:p>
    <w:p w:rsidR="002041E4" w:rsidRPr="00B468FA" w:rsidRDefault="002041E4" w:rsidP="009D3FF2">
      <w:pPr>
        <w:pBdr>
          <w:top w:val="single" w:sz="4" w:space="4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468FA">
        <w:rPr>
          <w:rFonts w:ascii="Times New Roman" w:hAnsi="Times New Roman" w:cs="Times New Roman"/>
          <w:sz w:val="24"/>
          <w:szCs w:val="24"/>
        </w:rPr>
        <w:t>{</w:t>
      </w:r>
    </w:p>
    <w:p w:rsidR="002041E4" w:rsidRPr="00B468FA" w:rsidRDefault="002041E4" w:rsidP="009D3FF2">
      <w:pPr>
        <w:pBdr>
          <w:top w:val="single" w:sz="4" w:space="4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468FA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enum</w:t>
      </w:r>
      <w:proofErr w:type="spellEnd"/>
      <w:r w:rsidRPr="00B468FA">
        <w:rPr>
          <w:rFonts w:ascii="Times New Roman" w:hAnsi="Times New Roman" w:cs="Times New Roman"/>
          <w:sz w:val="24"/>
          <w:szCs w:val="24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IDDATATYPE</w:t>
      </w:r>
      <w:r w:rsidRPr="00B468FA">
        <w:rPr>
          <w:rFonts w:ascii="Times New Roman" w:hAnsi="Times New Roman" w:cs="Times New Roman"/>
          <w:sz w:val="24"/>
          <w:szCs w:val="24"/>
        </w:rPr>
        <w:t xml:space="preserve"> { 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IDDATATYPE</w:t>
      </w:r>
      <w:r w:rsidRPr="00B468FA">
        <w:rPr>
          <w:rFonts w:ascii="Times New Roman" w:hAnsi="Times New Roman" w:cs="Times New Roman"/>
          <w:sz w:val="24"/>
          <w:szCs w:val="24"/>
        </w:rPr>
        <w:t>_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OFF</w:t>
      </w:r>
      <w:r w:rsidRPr="00B468FA">
        <w:rPr>
          <w:rFonts w:ascii="Times New Roman" w:hAnsi="Times New Roman" w:cs="Times New Roman"/>
          <w:sz w:val="24"/>
          <w:szCs w:val="24"/>
        </w:rPr>
        <w:t xml:space="preserve"> = 0, 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IDDATATYPE</w:t>
      </w:r>
      <w:r w:rsidRPr="00B468FA">
        <w:rPr>
          <w:rFonts w:ascii="Times New Roman" w:hAnsi="Times New Roman" w:cs="Times New Roman"/>
          <w:sz w:val="24"/>
          <w:szCs w:val="24"/>
        </w:rPr>
        <w:t>_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INT</w:t>
      </w:r>
      <w:r w:rsidRPr="00B468FA">
        <w:rPr>
          <w:rFonts w:ascii="Times New Roman" w:hAnsi="Times New Roman" w:cs="Times New Roman"/>
          <w:sz w:val="24"/>
          <w:szCs w:val="24"/>
        </w:rPr>
        <w:t xml:space="preserve"> = 1, 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IDDATATYPE</w:t>
      </w:r>
      <w:r w:rsidRPr="00B468FA">
        <w:rPr>
          <w:rFonts w:ascii="Times New Roman" w:hAnsi="Times New Roman" w:cs="Times New Roman"/>
          <w:sz w:val="24"/>
          <w:szCs w:val="24"/>
        </w:rPr>
        <w:t>_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STR</w:t>
      </w:r>
      <w:r w:rsidRPr="00B468FA">
        <w:rPr>
          <w:rFonts w:ascii="Times New Roman" w:hAnsi="Times New Roman" w:cs="Times New Roman"/>
          <w:sz w:val="24"/>
          <w:szCs w:val="24"/>
        </w:rPr>
        <w:t xml:space="preserve"> = 2, 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IDDATATYPE</w:t>
      </w:r>
      <w:r w:rsidRPr="00B468FA">
        <w:rPr>
          <w:rFonts w:ascii="Times New Roman" w:hAnsi="Times New Roman" w:cs="Times New Roman"/>
          <w:sz w:val="24"/>
          <w:szCs w:val="24"/>
        </w:rPr>
        <w:t>_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MATH</w:t>
      </w:r>
      <w:r w:rsidRPr="00B468FA">
        <w:rPr>
          <w:rFonts w:ascii="Times New Roman" w:hAnsi="Times New Roman" w:cs="Times New Roman"/>
          <w:sz w:val="24"/>
          <w:szCs w:val="24"/>
        </w:rPr>
        <w:t xml:space="preserve"> = 3};      //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OFF</w:t>
      </w:r>
      <w:r w:rsidRPr="00B468FA">
        <w:rPr>
          <w:rFonts w:ascii="Times New Roman" w:hAnsi="Times New Roman" w:cs="Times New Roman"/>
          <w:sz w:val="24"/>
          <w:szCs w:val="24"/>
        </w:rPr>
        <w:t xml:space="preserve"> - ничего, выбор (начало)</w:t>
      </w:r>
    </w:p>
    <w:p w:rsidR="002041E4" w:rsidRPr="00B468FA" w:rsidRDefault="002041E4" w:rsidP="009D3FF2">
      <w:pPr>
        <w:pBdr>
          <w:top w:val="single" w:sz="4" w:space="4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468FA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enum</w:t>
      </w:r>
      <w:proofErr w:type="spellEnd"/>
      <w:r w:rsidRPr="00B468FA">
        <w:rPr>
          <w:rFonts w:ascii="Times New Roman" w:hAnsi="Times New Roman" w:cs="Times New Roman"/>
          <w:sz w:val="24"/>
          <w:szCs w:val="24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IDTYPE</w:t>
      </w:r>
      <w:r w:rsidRPr="00B468FA">
        <w:rPr>
          <w:rFonts w:ascii="Times New Roman" w:hAnsi="Times New Roman" w:cs="Times New Roman"/>
          <w:sz w:val="24"/>
          <w:szCs w:val="24"/>
        </w:rPr>
        <w:t xml:space="preserve"> { 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IDTYPE</w:t>
      </w:r>
      <w:r w:rsidRPr="00B468FA">
        <w:rPr>
          <w:rFonts w:ascii="Times New Roman" w:hAnsi="Times New Roman" w:cs="Times New Roman"/>
          <w:sz w:val="24"/>
          <w:szCs w:val="24"/>
        </w:rPr>
        <w:t>_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N</w:t>
      </w:r>
      <w:r w:rsidRPr="00B468FA">
        <w:rPr>
          <w:rFonts w:ascii="Times New Roman" w:hAnsi="Times New Roman" w:cs="Times New Roman"/>
          <w:sz w:val="24"/>
          <w:szCs w:val="24"/>
        </w:rPr>
        <w:t xml:space="preserve"> = 0, 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IDTYPE</w:t>
      </w:r>
      <w:r w:rsidRPr="00B468FA">
        <w:rPr>
          <w:rFonts w:ascii="Times New Roman" w:hAnsi="Times New Roman" w:cs="Times New Roman"/>
          <w:sz w:val="24"/>
          <w:szCs w:val="24"/>
        </w:rPr>
        <w:t>_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TAB</w:t>
      </w:r>
      <w:r w:rsidRPr="00B468FA">
        <w:rPr>
          <w:rFonts w:ascii="Times New Roman" w:hAnsi="Times New Roman" w:cs="Times New Roman"/>
          <w:sz w:val="24"/>
          <w:szCs w:val="24"/>
        </w:rPr>
        <w:t xml:space="preserve"> = 1, 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IDTYPE</w:t>
      </w:r>
      <w:r w:rsidRPr="00B468FA">
        <w:rPr>
          <w:rFonts w:ascii="Times New Roman" w:hAnsi="Times New Roman" w:cs="Times New Roman"/>
          <w:sz w:val="24"/>
          <w:szCs w:val="24"/>
        </w:rPr>
        <w:t>_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FUN</w:t>
      </w:r>
      <w:r w:rsidRPr="00B468FA">
        <w:rPr>
          <w:rFonts w:ascii="Times New Roman" w:hAnsi="Times New Roman" w:cs="Times New Roman"/>
          <w:sz w:val="24"/>
          <w:szCs w:val="24"/>
        </w:rPr>
        <w:t xml:space="preserve"> = 2, 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IDTYPE</w:t>
      </w:r>
      <w:r w:rsidRPr="00B468FA">
        <w:rPr>
          <w:rFonts w:ascii="Times New Roman" w:hAnsi="Times New Roman" w:cs="Times New Roman"/>
          <w:sz w:val="24"/>
          <w:szCs w:val="24"/>
        </w:rPr>
        <w:t>_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PAR</w:t>
      </w:r>
      <w:r w:rsidRPr="00B468FA">
        <w:rPr>
          <w:rFonts w:ascii="Times New Roman" w:hAnsi="Times New Roman" w:cs="Times New Roman"/>
          <w:sz w:val="24"/>
          <w:szCs w:val="24"/>
        </w:rPr>
        <w:t xml:space="preserve"> = 3, 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IDTYPE</w:t>
      </w:r>
      <w:r w:rsidRPr="00B468FA">
        <w:rPr>
          <w:rFonts w:ascii="Times New Roman" w:hAnsi="Times New Roman" w:cs="Times New Roman"/>
          <w:sz w:val="24"/>
          <w:szCs w:val="24"/>
        </w:rPr>
        <w:t>_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LIT</w:t>
      </w:r>
      <w:r w:rsidRPr="00B468FA">
        <w:rPr>
          <w:rFonts w:ascii="Times New Roman" w:hAnsi="Times New Roman" w:cs="Times New Roman"/>
          <w:sz w:val="24"/>
          <w:szCs w:val="24"/>
        </w:rPr>
        <w:t xml:space="preserve"> = 4, 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IDTYPE</w:t>
      </w:r>
      <w:r w:rsidRPr="00B468FA">
        <w:rPr>
          <w:rFonts w:ascii="Times New Roman" w:hAnsi="Times New Roman" w:cs="Times New Roman"/>
          <w:sz w:val="24"/>
          <w:szCs w:val="24"/>
        </w:rPr>
        <w:t>_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ACT</w:t>
      </w:r>
      <w:r w:rsidRPr="00B468FA">
        <w:rPr>
          <w:rFonts w:ascii="Times New Roman" w:hAnsi="Times New Roman" w:cs="Times New Roman"/>
          <w:sz w:val="24"/>
          <w:szCs w:val="24"/>
        </w:rPr>
        <w:t xml:space="preserve"> = 5 };   //переменная, функция, параметр функции, литерал, оператор</w:t>
      </w:r>
    </w:p>
    <w:p w:rsidR="002041E4" w:rsidRPr="009D3FF2" w:rsidRDefault="002041E4" w:rsidP="009D3FF2">
      <w:pPr>
        <w:pBdr>
          <w:top w:val="single" w:sz="4" w:space="4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468FA">
        <w:rPr>
          <w:rFonts w:ascii="Times New Roman" w:hAnsi="Times New Roman" w:cs="Times New Roman"/>
          <w:sz w:val="24"/>
          <w:szCs w:val="24"/>
        </w:rPr>
        <w:tab/>
      </w:r>
      <w:r w:rsidRPr="00B468FA">
        <w:rPr>
          <w:rFonts w:ascii="Times New Roman" w:hAnsi="Times New Roman" w:cs="Times New Roman"/>
          <w:sz w:val="24"/>
          <w:szCs w:val="24"/>
        </w:rPr>
        <w:tab/>
      </w:r>
      <w:r w:rsidRPr="00B468FA">
        <w:rPr>
          <w:rFonts w:ascii="Times New Roman" w:hAnsi="Times New Roman" w:cs="Times New Roman"/>
          <w:sz w:val="24"/>
          <w:szCs w:val="24"/>
        </w:rPr>
        <w:tab/>
      </w:r>
      <w:r w:rsidRPr="00B468FA">
        <w:rPr>
          <w:rFonts w:ascii="Times New Roman" w:hAnsi="Times New Roman" w:cs="Times New Roman"/>
          <w:sz w:val="24"/>
          <w:szCs w:val="24"/>
        </w:rPr>
        <w:tab/>
      </w:r>
      <w:r w:rsidRPr="00B468FA">
        <w:rPr>
          <w:rFonts w:ascii="Times New Roman" w:hAnsi="Times New Roman" w:cs="Times New Roman"/>
          <w:sz w:val="24"/>
          <w:szCs w:val="24"/>
        </w:rPr>
        <w:tab/>
        <w:t xml:space="preserve">            </w:t>
      </w:r>
      <w:r w:rsidRPr="009D3FF2">
        <w:rPr>
          <w:rFonts w:ascii="Times New Roman" w:hAnsi="Times New Roman" w:cs="Times New Roman"/>
          <w:sz w:val="24"/>
          <w:szCs w:val="24"/>
        </w:rPr>
        <w:t>//таблица идентификаторов</w:t>
      </w:r>
    </w:p>
    <w:p w:rsidR="002041E4" w:rsidRPr="009D3FF2" w:rsidRDefault="002041E4" w:rsidP="009D3FF2">
      <w:pPr>
        <w:pBdr>
          <w:top w:val="single" w:sz="4" w:space="4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struct</w:t>
      </w:r>
      <w:r w:rsidRPr="009D3FF2">
        <w:rPr>
          <w:rFonts w:ascii="Times New Roman" w:hAnsi="Times New Roman" w:cs="Times New Roman"/>
          <w:sz w:val="24"/>
          <w:szCs w:val="24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Entry</w:t>
      </w:r>
    </w:p>
    <w:p w:rsidR="002041E4" w:rsidRPr="009D3FF2" w:rsidRDefault="002041E4" w:rsidP="009D3FF2">
      <w:pPr>
        <w:pBdr>
          <w:top w:val="single" w:sz="4" w:space="4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  <w:t>{</w:t>
      </w:r>
    </w:p>
    <w:p w:rsidR="002041E4" w:rsidRPr="009D3FF2" w:rsidRDefault="002041E4" w:rsidP="009D3FF2">
      <w:pPr>
        <w:pBdr>
          <w:top w:val="single" w:sz="4" w:space="4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nt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dFirstInLT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;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//индекс первого вхождения в таблице лексем</w:t>
      </w:r>
    </w:p>
    <w:p w:rsidR="002041E4" w:rsidRPr="009D3FF2" w:rsidRDefault="002041E4" w:rsidP="009D3FF2">
      <w:pPr>
        <w:pBdr>
          <w:top w:val="single" w:sz="4" w:space="4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string</w:t>
      </w:r>
      <w:r w:rsidRPr="009D3FF2">
        <w:rPr>
          <w:rFonts w:ascii="Times New Roman" w:hAnsi="Times New Roman" w:cs="Times New Roman"/>
          <w:sz w:val="24"/>
          <w:szCs w:val="24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id</w:t>
      </w:r>
      <w:r w:rsidRPr="009D3FF2">
        <w:rPr>
          <w:rFonts w:ascii="Times New Roman" w:hAnsi="Times New Roman" w:cs="Times New Roman"/>
          <w:sz w:val="24"/>
          <w:szCs w:val="24"/>
        </w:rPr>
        <w:t>;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//идентификатор</w:t>
      </w:r>
      <w:r w:rsidRPr="009D3FF2">
        <w:rPr>
          <w:rFonts w:ascii="Times New Roman" w:hAnsi="Times New Roman" w:cs="Times New Roman"/>
          <w:sz w:val="24"/>
          <w:szCs w:val="24"/>
        </w:rPr>
        <w:tab/>
        <w:t xml:space="preserve">(автоматические усекается до 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ID</w:t>
      </w:r>
      <w:r w:rsidRPr="009D3FF2">
        <w:rPr>
          <w:rFonts w:ascii="Times New Roman" w:hAnsi="Times New Roman" w:cs="Times New Roman"/>
          <w:sz w:val="24"/>
          <w:szCs w:val="24"/>
        </w:rPr>
        <w:t>_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MAXSIZE</w:t>
      </w:r>
      <w:r w:rsidRPr="009D3FF2">
        <w:rPr>
          <w:rFonts w:ascii="Times New Roman" w:hAnsi="Times New Roman" w:cs="Times New Roman"/>
          <w:sz w:val="24"/>
          <w:szCs w:val="24"/>
        </w:rPr>
        <w:t>)</w:t>
      </w:r>
    </w:p>
    <w:p w:rsidR="002041E4" w:rsidRPr="009D3FF2" w:rsidRDefault="002041E4" w:rsidP="009D3FF2">
      <w:pPr>
        <w:pBdr>
          <w:top w:val="single" w:sz="4" w:space="4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IDDATATYPE</w:t>
      </w:r>
      <w:r w:rsidRPr="009D3F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dDataType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;</w:t>
      </w:r>
      <w:r w:rsidRPr="009D3FF2">
        <w:rPr>
          <w:rFonts w:ascii="Times New Roman" w:hAnsi="Times New Roman" w:cs="Times New Roman"/>
          <w:sz w:val="24"/>
          <w:szCs w:val="24"/>
        </w:rPr>
        <w:tab/>
        <w:t>//тип данных</w:t>
      </w:r>
    </w:p>
    <w:p w:rsidR="002041E4" w:rsidRPr="009D3FF2" w:rsidRDefault="002041E4" w:rsidP="009D3FF2">
      <w:pPr>
        <w:pBdr>
          <w:top w:val="single" w:sz="4" w:space="4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IDTYPE</w:t>
      </w:r>
      <w:r w:rsidRPr="009D3F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dType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;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//тип идентификатора</w:t>
      </w:r>
    </w:p>
    <w:p w:rsidR="002041E4" w:rsidRPr="009D3FF2" w:rsidRDefault="002041E4" w:rsidP="009D3FF2">
      <w:pPr>
        <w:pBdr>
          <w:top w:val="single" w:sz="4" w:space="4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struct</w:t>
      </w:r>
    </w:p>
    <w:p w:rsidR="002041E4" w:rsidRPr="009D3FF2" w:rsidRDefault="002041E4" w:rsidP="009D3FF2">
      <w:pPr>
        <w:pBdr>
          <w:top w:val="single" w:sz="4" w:space="4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{</w:t>
      </w:r>
    </w:p>
    <w:p w:rsidR="002041E4" w:rsidRPr="009D3FF2" w:rsidRDefault="002041E4" w:rsidP="009D3FF2">
      <w:pPr>
        <w:pBdr>
          <w:top w:val="single" w:sz="4" w:space="4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nt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numValue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;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//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значение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nt</w:t>
      </w:r>
      <w:proofErr w:type="spellEnd"/>
    </w:p>
    <w:p w:rsidR="002041E4" w:rsidRPr="009D3FF2" w:rsidRDefault="002041E4" w:rsidP="009D3FF2">
      <w:pPr>
        <w:pBdr>
          <w:top w:val="single" w:sz="4" w:space="4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struct</w:t>
      </w:r>
    </w:p>
    <w:p w:rsidR="002041E4" w:rsidRPr="009D3FF2" w:rsidRDefault="002041E4" w:rsidP="009D3FF2">
      <w:pPr>
        <w:pBdr>
          <w:top w:val="single" w:sz="4" w:space="4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{</w:t>
      </w:r>
    </w:p>
    <w:p w:rsidR="002041E4" w:rsidRPr="009D3FF2" w:rsidRDefault="002041E4" w:rsidP="009D3FF2">
      <w:pPr>
        <w:pBdr>
          <w:top w:val="single" w:sz="4" w:space="4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nt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lenghtstr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;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//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длина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строки</w:t>
      </w:r>
      <w:proofErr w:type="spellEnd"/>
    </w:p>
    <w:p w:rsidR="002041E4" w:rsidRPr="009D3FF2" w:rsidRDefault="002041E4" w:rsidP="009D3FF2">
      <w:pPr>
        <w:pBdr>
          <w:top w:val="single" w:sz="4" w:space="4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 xml:space="preserve">string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str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;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>//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символы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 xml:space="preserve"> string</w:t>
      </w:r>
    </w:p>
    <w:p w:rsidR="002041E4" w:rsidRPr="009D3FF2" w:rsidRDefault="002041E4" w:rsidP="009D3FF2">
      <w:pPr>
        <w:pBdr>
          <w:top w:val="single" w:sz="4" w:space="4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 xml:space="preserve">}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rowValue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;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 xml:space="preserve">//значение 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string</w:t>
      </w:r>
    </w:p>
    <w:p w:rsidR="002041E4" w:rsidRPr="009D3FF2" w:rsidRDefault="002041E4" w:rsidP="009D3FF2">
      <w:pPr>
        <w:pBdr>
          <w:top w:val="single" w:sz="4" w:space="4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 xml:space="preserve">} 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value</w:t>
      </w:r>
      <w:r w:rsidRPr="009D3FF2">
        <w:rPr>
          <w:rFonts w:ascii="Times New Roman" w:hAnsi="Times New Roman" w:cs="Times New Roman"/>
          <w:sz w:val="24"/>
          <w:szCs w:val="24"/>
        </w:rPr>
        <w:t>;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//значение идентификатора</w:t>
      </w:r>
    </w:p>
    <w:p w:rsidR="002041E4" w:rsidRPr="009D3FF2" w:rsidRDefault="002041E4" w:rsidP="009D3FF2">
      <w:pPr>
        <w:pBdr>
          <w:top w:val="single" w:sz="4" w:space="4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  <w:t>};</w:t>
      </w:r>
    </w:p>
    <w:p w:rsidR="002041E4" w:rsidRPr="009D3FF2" w:rsidRDefault="002041E4" w:rsidP="009D3FF2">
      <w:pPr>
        <w:pBdr>
          <w:top w:val="single" w:sz="4" w:space="4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2041E4" w:rsidRPr="009D3FF2" w:rsidRDefault="002041E4" w:rsidP="009D3FF2">
      <w:pPr>
        <w:pBdr>
          <w:top w:val="single" w:sz="4" w:space="4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struct</w:t>
      </w:r>
      <w:r w:rsidRPr="009D3F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dTable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//экземпляр таблицы идентификаторов</w:t>
      </w:r>
    </w:p>
    <w:p w:rsidR="002041E4" w:rsidRPr="009D3FF2" w:rsidRDefault="002041E4" w:rsidP="009D3FF2">
      <w:pPr>
        <w:pBdr>
          <w:top w:val="single" w:sz="4" w:space="4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  <w:t>{</w:t>
      </w:r>
    </w:p>
    <w:p w:rsidR="002041E4" w:rsidRPr="009D3FF2" w:rsidRDefault="002041E4" w:rsidP="009D3FF2">
      <w:pPr>
        <w:pBdr>
          <w:top w:val="single" w:sz="4" w:space="4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nt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maxsize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;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 xml:space="preserve">//емкость таблицы идентификаторов &lt; 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TI</w:t>
      </w:r>
      <w:r w:rsidRPr="009D3FF2">
        <w:rPr>
          <w:rFonts w:ascii="Times New Roman" w:hAnsi="Times New Roman" w:cs="Times New Roman"/>
          <w:sz w:val="24"/>
          <w:szCs w:val="24"/>
        </w:rPr>
        <w:t>_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MAXSIZE</w:t>
      </w:r>
    </w:p>
    <w:p w:rsidR="002041E4" w:rsidRPr="009D3FF2" w:rsidRDefault="002041E4" w:rsidP="009D3FF2">
      <w:pPr>
        <w:pBdr>
          <w:top w:val="single" w:sz="4" w:space="4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nt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size</w:t>
      </w:r>
      <w:r w:rsidRPr="009D3FF2">
        <w:rPr>
          <w:rFonts w:ascii="Times New Roman" w:hAnsi="Times New Roman" w:cs="Times New Roman"/>
          <w:sz w:val="24"/>
          <w:szCs w:val="24"/>
        </w:rPr>
        <w:t>;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 xml:space="preserve">//текущий размер таблицы идентификаторов &lt;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maxsize</w:t>
      </w:r>
      <w:proofErr w:type="spellEnd"/>
    </w:p>
    <w:p w:rsidR="002041E4" w:rsidRPr="009D3FF2" w:rsidRDefault="002041E4" w:rsidP="009D3FF2">
      <w:pPr>
        <w:pBdr>
          <w:top w:val="single" w:sz="4" w:space="4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Entry</w:t>
      </w:r>
      <w:r w:rsidRPr="009D3FF2">
        <w:rPr>
          <w:rFonts w:ascii="Times New Roman" w:hAnsi="Times New Roman" w:cs="Times New Roman"/>
          <w:sz w:val="24"/>
          <w:szCs w:val="24"/>
        </w:rPr>
        <w:t xml:space="preserve">* 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table</w:t>
      </w:r>
      <w:r w:rsidRPr="009D3FF2">
        <w:rPr>
          <w:rFonts w:ascii="Times New Roman" w:hAnsi="Times New Roman" w:cs="Times New Roman"/>
          <w:sz w:val="24"/>
          <w:szCs w:val="24"/>
        </w:rPr>
        <w:t>;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//массив строк таблицы идентификаторов</w:t>
      </w:r>
    </w:p>
    <w:p w:rsidR="002041E4" w:rsidRPr="009D3FF2" w:rsidRDefault="002041E4" w:rsidP="009D3FF2">
      <w:pPr>
        <w:pBdr>
          <w:top w:val="single" w:sz="4" w:space="4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  <w:t>};</w:t>
      </w:r>
    </w:p>
    <w:p w:rsidR="002041E4" w:rsidRPr="009D3FF2" w:rsidRDefault="002041E4" w:rsidP="009D3FF2">
      <w:pPr>
        <w:pBdr>
          <w:top w:val="single" w:sz="4" w:space="4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2041E4" w:rsidRPr="009D3FF2" w:rsidRDefault="002041E4" w:rsidP="009D3FF2">
      <w:pPr>
        <w:pBdr>
          <w:top w:val="single" w:sz="4" w:space="4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dTable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Create</w:t>
      </w:r>
      <w:r w:rsidRPr="009D3FF2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nt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size</w:t>
      </w:r>
      <w:r w:rsidRPr="009D3FF2">
        <w:rPr>
          <w:rFonts w:ascii="Times New Roman" w:hAnsi="Times New Roman" w:cs="Times New Roman"/>
          <w:sz w:val="24"/>
          <w:szCs w:val="24"/>
        </w:rPr>
        <w:t>);                      //создать таблицу идентификаторов</w:t>
      </w:r>
    </w:p>
    <w:p w:rsidR="002041E4" w:rsidRPr="009D3FF2" w:rsidRDefault="002041E4" w:rsidP="009D3FF2">
      <w:pPr>
        <w:pBdr>
          <w:top w:val="single" w:sz="4" w:space="4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void</w:t>
      </w:r>
      <w:r w:rsidRPr="009D3FF2">
        <w:rPr>
          <w:rFonts w:ascii="Times New Roman" w:hAnsi="Times New Roman" w:cs="Times New Roman"/>
          <w:sz w:val="24"/>
          <w:szCs w:val="24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Add</w:t>
      </w:r>
      <w:r w:rsidRPr="009D3FF2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dTable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&amp;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dtable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, 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Entry</w:t>
      </w:r>
      <w:r w:rsidRPr="009D3F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entry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);       //добавить строку в таблицу идентификаторов</w:t>
      </w:r>
    </w:p>
    <w:p w:rsidR="002041E4" w:rsidRPr="009D3FF2" w:rsidRDefault="002041E4" w:rsidP="009D3FF2">
      <w:pPr>
        <w:pBdr>
          <w:top w:val="single" w:sz="4" w:space="4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Entry</w:t>
      </w:r>
      <w:r w:rsidRPr="009D3F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GetEntry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dTable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&amp;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dtable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nt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n</w:t>
      </w:r>
      <w:r w:rsidRPr="009D3FF2">
        <w:rPr>
          <w:rFonts w:ascii="Times New Roman" w:hAnsi="Times New Roman" w:cs="Times New Roman"/>
          <w:sz w:val="24"/>
          <w:szCs w:val="24"/>
        </w:rPr>
        <w:t>);       //получить строку таблицы идентификаторов</w:t>
      </w:r>
    </w:p>
    <w:p w:rsidR="002041E4" w:rsidRPr="009D3FF2" w:rsidRDefault="002041E4" w:rsidP="009D3FF2">
      <w:pPr>
        <w:pBdr>
          <w:top w:val="single" w:sz="4" w:space="4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nt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sId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dTable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&amp;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dtable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, 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string</w:t>
      </w:r>
      <w:r w:rsidRPr="009D3FF2">
        <w:rPr>
          <w:rFonts w:ascii="Times New Roman" w:hAnsi="Times New Roman" w:cs="Times New Roman"/>
          <w:sz w:val="24"/>
          <w:szCs w:val="24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id</w:t>
      </w:r>
      <w:r w:rsidRPr="009D3FF2">
        <w:rPr>
          <w:rFonts w:ascii="Times New Roman" w:hAnsi="Times New Roman" w:cs="Times New Roman"/>
          <w:sz w:val="24"/>
          <w:szCs w:val="24"/>
        </w:rPr>
        <w:t xml:space="preserve">);         //возврат: номер строки(если есть), 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TI</w:t>
      </w:r>
      <w:r w:rsidRPr="009D3FF2">
        <w:rPr>
          <w:rFonts w:ascii="Times New Roman" w:hAnsi="Times New Roman" w:cs="Times New Roman"/>
          <w:sz w:val="24"/>
          <w:szCs w:val="24"/>
        </w:rPr>
        <w:t>_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NULLIDX</w:t>
      </w:r>
      <w:r w:rsidRPr="009D3FF2">
        <w:rPr>
          <w:rFonts w:ascii="Times New Roman" w:hAnsi="Times New Roman" w:cs="Times New Roman"/>
          <w:sz w:val="24"/>
          <w:szCs w:val="24"/>
        </w:rPr>
        <w:t>(если нет)</w:t>
      </w:r>
    </w:p>
    <w:p w:rsidR="002041E4" w:rsidRPr="009D3FF2" w:rsidRDefault="002041E4" w:rsidP="009D3FF2">
      <w:pPr>
        <w:pBdr>
          <w:top w:val="single" w:sz="4" w:space="4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nt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CheckId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(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dTable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 xml:space="preserve">&amp;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dtable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, string value);</w:t>
      </w:r>
    </w:p>
    <w:p w:rsidR="002041E4" w:rsidRPr="009D3FF2" w:rsidRDefault="002041E4" w:rsidP="009D3FF2">
      <w:pPr>
        <w:pBdr>
          <w:top w:val="single" w:sz="4" w:space="4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nt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sDublId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(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dTable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 xml:space="preserve">&amp;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dtable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, string id);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 xml:space="preserve">   //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проверка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на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дублирование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ид</w:t>
      </w:r>
      <w:proofErr w:type="spellEnd"/>
    </w:p>
    <w:p w:rsidR="002041E4" w:rsidRPr="009D3FF2" w:rsidRDefault="002041E4" w:rsidP="009D3FF2">
      <w:pPr>
        <w:pBdr>
          <w:top w:val="single" w:sz="4" w:space="4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nt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CheckId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(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dTable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 xml:space="preserve">&amp;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dtable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 xml:space="preserve">,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nt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 xml:space="preserve"> value);</w:t>
      </w:r>
    </w:p>
    <w:p w:rsidR="002041E4" w:rsidRPr="009D3FF2" w:rsidRDefault="002041E4" w:rsidP="009D3FF2">
      <w:pPr>
        <w:pBdr>
          <w:top w:val="single" w:sz="4" w:space="4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 xml:space="preserve">void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ShowTable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(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dTable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 xml:space="preserve">&amp;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dtable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);</w:t>
      </w:r>
    </w:p>
    <w:p w:rsidR="002041E4" w:rsidRPr="009D3FF2" w:rsidRDefault="002041E4" w:rsidP="009D3FF2">
      <w:pPr>
        <w:pBdr>
          <w:top w:val="single" w:sz="4" w:space="4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GB"/>
        </w:rPr>
      </w:pPr>
      <w:r w:rsidRPr="009D3FF2">
        <w:rPr>
          <w:rFonts w:ascii="Times New Roman" w:hAnsi="Times New Roman" w:cs="Times New Roman"/>
          <w:sz w:val="24"/>
          <w:szCs w:val="24"/>
          <w:lang w:val="en-GB"/>
        </w:rPr>
        <w:tab/>
        <w:t xml:space="preserve">void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WriteTable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 xml:space="preserve">(Log::LOG log,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dTable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 xml:space="preserve">&amp;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idtable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GB"/>
        </w:rPr>
        <w:t>);</w:t>
      </w:r>
    </w:p>
    <w:p w:rsidR="002041E4" w:rsidRPr="00B468FA" w:rsidRDefault="002041E4" w:rsidP="009D3FF2">
      <w:pPr>
        <w:pBdr>
          <w:top w:val="single" w:sz="4" w:space="4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468FA">
        <w:rPr>
          <w:rFonts w:ascii="Times New Roman" w:hAnsi="Times New Roman" w:cs="Times New Roman"/>
          <w:sz w:val="24"/>
          <w:szCs w:val="24"/>
        </w:rPr>
        <w:t>};</w:t>
      </w:r>
    </w:p>
    <w:p w:rsidR="002041E4" w:rsidRPr="00B468FA" w:rsidRDefault="002041E4">
      <w:pPr>
        <w:spacing w:after="0" w:line="240" w:lineRule="auto"/>
        <w:rPr>
          <w:rFonts w:ascii="Times New Roman" w:hAnsi="Times New Roman" w:cs="Times New Roman"/>
          <w:sz w:val="21"/>
          <w:szCs w:val="21"/>
        </w:rPr>
      </w:pPr>
      <w:r w:rsidRPr="00B468FA">
        <w:rPr>
          <w:rFonts w:ascii="Times New Roman" w:hAnsi="Times New Roman" w:cs="Times New Roman"/>
          <w:sz w:val="21"/>
          <w:szCs w:val="21"/>
        </w:rPr>
        <w:br w:type="page"/>
      </w:r>
    </w:p>
    <w:p w:rsidR="002041E4" w:rsidRPr="00B84C92" w:rsidRDefault="002041E4" w:rsidP="00B84C92">
      <w:pPr>
        <w:pStyle w:val="1"/>
        <w:spacing w:before="0" w:after="360"/>
        <w:ind w:firstLine="0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85" w:name="_Toc532670121"/>
      <w:r w:rsidRPr="00B84C92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Приложение</w:t>
      </w:r>
      <w:r w:rsidRPr="00B468FA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B84C9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</w:t>
      </w:r>
      <w:bookmarkEnd w:id="285"/>
    </w:p>
    <w:p w:rsidR="009D3FF2" w:rsidRPr="009D3FF2" w:rsidRDefault="009D3FF2" w:rsidP="009D3FF2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9D3FF2">
        <w:rPr>
          <w:rFonts w:ascii="Times New Roman" w:hAnsi="Times New Roman" w:cs="Times New Roman"/>
          <w:sz w:val="28"/>
          <w:szCs w:val="28"/>
        </w:rPr>
        <w:t xml:space="preserve">Листинг 1 – Грамматика языка </w:t>
      </w:r>
      <w:r w:rsidRPr="009D3FF2">
        <w:rPr>
          <w:rFonts w:ascii="Times New Roman" w:hAnsi="Times New Roman" w:cs="Times New Roman"/>
          <w:sz w:val="28"/>
          <w:szCs w:val="28"/>
          <w:lang w:val="en-GB"/>
        </w:rPr>
        <w:t>ADS</w:t>
      </w:r>
      <w:r w:rsidRPr="00B468FA">
        <w:rPr>
          <w:rFonts w:ascii="Times New Roman" w:hAnsi="Times New Roman" w:cs="Times New Roman"/>
          <w:sz w:val="28"/>
          <w:szCs w:val="28"/>
        </w:rPr>
        <w:t>-2018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Greibach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GB"/>
        </w:rPr>
        <w:t>greibach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(</w:t>
      </w:r>
    </w:p>
    <w:p w:rsidR="002041E4" w:rsidRPr="00B468FA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NS</w:t>
      </w:r>
      <w:r w:rsidRPr="00B468FA">
        <w:rPr>
          <w:rFonts w:ascii="Times New Roman" w:hAnsi="Times New Roman" w:cs="Times New Roman"/>
          <w:sz w:val="24"/>
          <w:szCs w:val="24"/>
        </w:rPr>
        <w:t>('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S</w:t>
      </w:r>
      <w:r w:rsidRPr="00B468FA">
        <w:rPr>
          <w:rFonts w:ascii="Times New Roman" w:hAnsi="Times New Roman" w:cs="Times New Roman"/>
          <w:sz w:val="24"/>
          <w:szCs w:val="24"/>
        </w:rPr>
        <w:t xml:space="preserve">'), 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TS</w:t>
      </w:r>
      <w:r w:rsidRPr="00B468FA">
        <w:rPr>
          <w:rFonts w:ascii="Times New Roman" w:hAnsi="Times New Roman" w:cs="Times New Roman"/>
          <w:sz w:val="24"/>
          <w:szCs w:val="24"/>
        </w:rPr>
        <w:t xml:space="preserve">('$'),                     // </w:t>
      </w:r>
      <w:r w:rsidRPr="009D3FF2">
        <w:rPr>
          <w:rFonts w:ascii="Times New Roman" w:hAnsi="Times New Roman" w:cs="Times New Roman"/>
          <w:sz w:val="24"/>
          <w:szCs w:val="24"/>
        </w:rPr>
        <w:t>стартовый</w:t>
      </w:r>
      <w:r w:rsidRPr="00B468FA">
        <w:rPr>
          <w:rFonts w:ascii="Times New Roman" w:hAnsi="Times New Roman" w:cs="Times New Roman"/>
          <w:sz w:val="24"/>
          <w:szCs w:val="24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</w:rPr>
        <w:t>символ</w:t>
      </w:r>
      <w:r w:rsidRPr="00B468FA">
        <w:rPr>
          <w:rFonts w:ascii="Times New Roman" w:hAnsi="Times New Roman" w:cs="Times New Roman"/>
          <w:sz w:val="24"/>
          <w:szCs w:val="24"/>
        </w:rPr>
        <w:t xml:space="preserve">, </w:t>
      </w:r>
      <w:r w:rsidRPr="009D3FF2">
        <w:rPr>
          <w:rFonts w:ascii="Times New Roman" w:hAnsi="Times New Roman" w:cs="Times New Roman"/>
          <w:sz w:val="24"/>
          <w:szCs w:val="24"/>
        </w:rPr>
        <w:t>дно</w:t>
      </w:r>
      <w:r w:rsidRPr="00B468FA">
        <w:rPr>
          <w:rFonts w:ascii="Times New Roman" w:hAnsi="Times New Roman" w:cs="Times New Roman"/>
          <w:sz w:val="24"/>
          <w:szCs w:val="24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</w:rPr>
        <w:t>стека</w:t>
      </w:r>
      <w:r w:rsidRPr="00B468FA">
        <w:rPr>
          <w:rFonts w:ascii="Times New Roman" w:hAnsi="Times New Roman" w:cs="Times New Roman"/>
          <w:sz w:val="24"/>
          <w:szCs w:val="24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NS</w:t>
      </w:r>
      <w:r w:rsidRPr="00B468FA">
        <w:rPr>
          <w:rFonts w:ascii="Times New Roman" w:hAnsi="Times New Roman" w:cs="Times New Roman"/>
          <w:sz w:val="24"/>
          <w:szCs w:val="24"/>
        </w:rPr>
        <w:t>-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нетерминал</w:t>
      </w:r>
      <w:proofErr w:type="spellEnd"/>
      <w:r w:rsidRPr="00B468FA">
        <w:rPr>
          <w:rFonts w:ascii="Times New Roman" w:hAnsi="Times New Roman" w:cs="Times New Roman"/>
          <w:sz w:val="24"/>
          <w:szCs w:val="24"/>
        </w:rPr>
        <w:t>(</w:t>
      </w:r>
      <w:r w:rsidRPr="009D3FF2">
        <w:rPr>
          <w:rFonts w:ascii="Times New Roman" w:hAnsi="Times New Roman" w:cs="Times New Roman"/>
          <w:sz w:val="24"/>
          <w:szCs w:val="24"/>
        </w:rPr>
        <w:t>большие</w:t>
      </w:r>
      <w:r w:rsidRPr="00B468FA">
        <w:rPr>
          <w:rFonts w:ascii="Times New Roman" w:hAnsi="Times New Roman" w:cs="Times New Roman"/>
          <w:sz w:val="24"/>
          <w:szCs w:val="24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</w:rPr>
        <w:t>буквы</w:t>
      </w:r>
      <w:r w:rsidRPr="00B468FA">
        <w:rPr>
          <w:rFonts w:ascii="Times New Roman" w:hAnsi="Times New Roman" w:cs="Times New Roman"/>
          <w:sz w:val="24"/>
          <w:szCs w:val="24"/>
        </w:rPr>
        <w:t>),</w:t>
      </w:r>
      <w:r w:rsidRPr="009D3FF2">
        <w:rPr>
          <w:rFonts w:ascii="Times New Roman" w:hAnsi="Times New Roman" w:cs="Times New Roman"/>
          <w:sz w:val="24"/>
          <w:szCs w:val="24"/>
          <w:lang w:val="en-GB"/>
        </w:rPr>
        <w:t>TS</w:t>
      </w:r>
      <w:r w:rsidRPr="00B468FA">
        <w:rPr>
          <w:rFonts w:ascii="Times New Roman" w:hAnsi="Times New Roman" w:cs="Times New Roman"/>
          <w:sz w:val="24"/>
          <w:szCs w:val="24"/>
        </w:rPr>
        <w:t>-</w:t>
      </w:r>
      <w:r w:rsidRPr="009D3FF2">
        <w:rPr>
          <w:rFonts w:ascii="Times New Roman" w:hAnsi="Times New Roman" w:cs="Times New Roman"/>
          <w:sz w:val="24"/>
          <w:szCs w:val="24"/>
        </w:rPr>
        <w:t>терминал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468FA">
        <w:rPr>
          <w:rFonts w:ascii="Times New Roman" w:hAnsi="Times New Roman" w:cs="Times New Roman"/>
          <w:sz w:val="24"/>
          <w:szCs w:val="24"/>
        </w:rPr>
        <w:tab/>
      </w:r>
      <w:r w:rsidRPr="00B468FA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 xml:space="preserve">8, 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 xml:space="preserve">  // количество правил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Rule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(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 xml:space="preserve">NS('S'), GRB_ERROR_SERIES + 0,    // неверная структура программы  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2,                                // S-&gt;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tfi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(F){N}S | m{N};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Rule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::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Chain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(10, TS('t'), TS('f'), TS('i'), TS('('), NS('F'), TS(')'), TS('{'), NS('N'), TS('}'), NS('S'))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>Rule::Chain(4, TS('m'), TS('{'), NS('N'), TS('}'))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)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(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 xml:space="preserve">NS('N'), GRB_ERROR_SERIES + 1,    // </w:t>
      </w:r>
      <w:r w:rsidRPr="009D3FF2">
        <w:rPr>
          <w:rFonts w:ascii="Times New Roman" w:hAnsi="Times New Roman" w:cs="Times New Roman"/>
          <w:sz w:val="24"/>
          <w:szCs w:val="24"/>
        </w:rPr>
        <w:t>ошибочный</w:t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</w:rPr>
        <w:t>оператор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1</w:t>
      </w:r>
      <w:r w:rsidR="003A08D9" w:rsidRPr="009D3FF2">
        <w:rPr>
          <w:rFonts w:ascii="Times New Roman" w:hAnsi="Times New Roman" w:cs="Times New Roman"/>
          <w:sz w:val="24"/>
          <w:szCs w:val="24"/>
          <w:lang w:val="en-US"/>
        </w:rPr>
        <w:t>2</w:t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>,                               // N-&gt;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nti;N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 | N-&gt;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nti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=E;N|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rE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; |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>=E;N | o(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>);N | o(s);N |o(x);N |o(s); |o(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>);|o(x);  |  ?Q1{N}2{N}N  |  ?Q1{N}N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::Chain(5, TS('n'), TS('t'), TS('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>'), TS(';'), NS('N'))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::Chain(7, TS('n'), TS('t'), TS('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>'), TS('='), NS('E'), TS(';'), NS('N'))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::Chain(3, TS('r'), NS('E'), TS(';'))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::Chain(5, TS('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>'), TS('='), NS('E'), TS(';'), NS('N'))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::Chain(6, TS('o'), TS('('), TS('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>'), TS(')'), TS(';'), NS('N'))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::Chain(6, TS('o'), TS('('), TS('s'), TS(')'), TS(';'), NS('N'))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::Chain(6, TS('o'), TS('('), TS('x'), TS(')'), TS(';'), NS('N'))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::Chain(5, TS('o'), TS('('), TS('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>'), TS(')'), TS(';'))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::Chain(5, TS('o'), TS('('), TS('s'), TS(')'), TS(';'))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::Chain(5, TS('o'), TS('('), TS('x'), TS(')'), TS(';'))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::Chain(11, TS('?'), NS('Q'), TS('1'), TS('{'), NS('N'), TS('}'), TS('2'), TS('{'), NS('N'), TS('}'), NS('N'))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::Chain(7, TS('?'), NS('Q'), TS('1'), TS('{'), NS('N'), TS('}'), NS('N'))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)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(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 xml:space="preserve">NS('E'), GRB_ERROR_SERIES + 2,    // </w:t>
      </w:r>
      <w:r w:rsidRPr="009D3FF2">
        <w:rPr>
          <w:rFonts w:ascii="Times New Roman" w:hAnsi="Times New Roman" w:cs="Times New Roman"/>
          <w:sz w:val="24"/>
          <w:szCs w:val="24"/>
        </w:rPr>
        <w:t>ошибка</w:t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</w:rPr>
        <w:t>в</w:t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</w:rPr>
        <w:t>выражении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16,                                // E-&gt;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 | s | x | (E) |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xM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 |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(W) |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iM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 |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nM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 | (E)M |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>(W)M | p(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i,x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>) | p(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x,i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>)| p(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x,x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>) |p(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i,i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>) |c(s) |c(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) 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::Chain(1, TS('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>'))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::Chain(1, TS('s'))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::Chain(1, TS('x'))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::Chain(3, TS('('), NS('E'), TS(')'))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::Chain(2, TS('x'), NS('M'))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::Chain(4, TS('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>'), TS('('), NS('W'), TS(')'))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::Chain(2, TS('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>'), NS('M'))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::Chain(2, TS('n'), NS('M'))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::Chain(4, TS('('), NS('E'), TS(')'), NS('M'))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::Chain(5, TS('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>'), TS('('), NS('W'), TS(')'), NS('M'))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::Chain(6, TS('p'), TS('('), TS('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>'), TS(','), TS('x'), TS(')'))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::Chain(6, TS('p'), TS('('), TS('x'), TS(','), TS('x'), TS(')'))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::Chain(6, TS('p'), TS('('), TS('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>'), TS(','), TS('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>'), TS(')'))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::Chain(6, TS('p'), TS('('), TS('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>'), TS(','), TS('x'), TS(')'))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::Chain(4, TS('c'), TS('('), TS('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>'), TS(')'))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::Chain(4, TS('c'), TS('('), TS('s'), TS(')'))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)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(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 xml:space="preserve">NS('F'), GRB_ERROR_SERIES + 3,    // </w:t>
      </w:r>
      <w:r w:rsidRPr="009D3FF2">
        <w:rPr>
          <w:rFonts w:ascii="Times New Roman" w:hAnsi="Times New Roman" w:cs="Times New Roman"/>
          <w:sz w:val="24"/>
          <w:szCs w:val="24"/>
        </w:rPr>
        <w:t>ошибка</w:t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</w:rPr>
        <w:t>в</w:t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</w:rPr>
        <w:t>параметрах</w:t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</w:rPr>
        <w:t>функции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 xml:space="preserve">2,                                // F -&gt;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ti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 |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ti,F</w:t>
      </w:r>
      <w:proofErr w:type="spellEnd"/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::Chain(2, TS('t'), TS('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>'))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::Chain(4, TS('t'), TS('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>'), TS(','), NS('F'))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>)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Rule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(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 xml:space="preserve">NS('W'), GRB_ERROR_SERIES + 4,    // ошибка в параметрах вызываемой функции 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6,                                // W -&gt;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 | s | x |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i,W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 |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s,W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 |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x,W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::Chain(1, TS('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>'))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::Chain(1, TS('s'))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::Chain(1, TS('x'))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::Chain(3, TS('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>'), TS(','), NS('W'))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::Chain(3, TS('s'), TS(','), NS('W'))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::Chain(3, TS('x'), TS(','), NS('W'))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)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(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 xml:space="preserve">NS('M'), GRB_ERROR_SERIES + 5,    // </w:t>
      </w:r>
      <w:r w:rsidRPr="009D3FF2">
        <w:rPr>
          <w:rFonts w:ascii="Times New Roman" w:hAnsi="Times New Roman" w:cs="Times New Roman"/>
          <w:sz w:val="24"/>
          <w:szCs w:val="24"/>
        </w:rPr>
        <w:t>оператор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3,</w:t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 xml:space="preserve">  // M -&gt; a |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aE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 |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aEM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::Chain(1, TS('a'))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::Chain(2, TS('a'), NS('E'))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::Chain(3, TS('a'), NS('E'), NS('M'))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)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(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NS('Q'), GRB_ERROR_SERIES + 6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2,</w:t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// Q-&gt;  (R&lt;R)  |  (R&gt;R)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::Chain(5, TS('('), NS('R'), TS('&lt;'), NS('R'), TS(')'))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::Chain(5, TS('('), NS('R'), TS('&gt;'), NS('R'), TS(')'))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)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(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NS('R'), GRB_ERROR_SERIES + 7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2,</w:t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 xml:space="preserve">// R-&gt; 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  |  x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Rule::Chain(1, TS('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>')),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Rule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::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Chain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(1, TS('d'))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)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  <w:t>);</w:t>
      </w:r>
    </w:p>
    <w:p w:rsidR="002041E4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br w:type="page"/>
      </w:r>
    </w:p>
    <w:p w:rsidR="002041E4" w:rsidRPr="00B84C92" w:rsidRDefault="002041E4" w:rsidP="00B84C92">
      <w:pPr>
        <w:pStyle w:val="1"/>
        <w:spacing w:before="0" w:after="360"/>
        <w:ind w:firstLine="0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86" w:name="_Toc532670122"/>
      <w:r w:rsidRPr="00B84C92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Приложение В</w:t>
      </w:r>
      <w:bookmarkEnd w:id="286"/>
    </w:p>
    <w:p w:rsidR="009D3FF2" w:rsidRPr="009D3FF2" w:rsidRDefault="009D3FF2" w:rsidP="009D3FF2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9D3FF2">
        <w:rPr>
          <w:rFonts w:ascii="Times New Roman" w:hAnsi="Times New Roman" w:cs="Times New Roman"/>
          <w:sz w:val="28"/>
          <w:szCs w:val="28"/>
        </w:rPr>
        <w:t>Листинг 1 – Структура конечного автомата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D3FF2">
        <w:rPr>
          <w:rFonts w:ascii="Times New Roman" w:hAnsi="Times New Roman" w:cs="Times New Roman"/>
          <w:sz w:val="24"/>
          <w:szCs w:val="24"/>
        </w:rPr>
        <w:t>struct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MfstState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// состояние автомата (для сохранения)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  <w:t>{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short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lenta_position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;</w:t>
      </w:r>
      <w:r w:rsidRPr="009D3FF2">
        <w:rPr>
          <w:rFonts w:ascii="Times New Roman" w:hAnsi="Times New Roman" w:cs="Times New Roman"/>
          <w:sz w:val="24"/>
          <w:szCs w:val="24"/>
        </w:rPr>
        <w:tab/>
        <w:t>// позиция на ленте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short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ruleNo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;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// номер текущего правила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short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rulechainNo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;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// номер текущей цепочки текущего правила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>MFSTSTSTACK stack;</w:t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 xml:space="preserve">// </w:t>
      </w:r>
      <w:r w:rsidRPr="009D3FF2">
        <w:rPr>
          <w:rFonts w:ascii="Times New Roman" w:hAnsi="Times New Roman" w:cs="Times New Roman"/>
          <w:sz w:val="24"/>
          <w:szCs w:val="24"/>
        </w:rPr>
        <w:t>стек</w:t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</w:rPr>
        <w:t>автомата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MfstState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>();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MfstState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(short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pposition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, MFSTSTSTACK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pst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, short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pnrulechain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MfstState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>(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 xml:space="preserve">short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pposition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,       // </w:t>
      </w:r>
      <w:r w:rsidRPr="009D3FF2">
        <w:rPr>
          <w:rFonts w:ascii="Times New Roman" w:hAnsi="Times New Roman" w:cs="Times New Roman"/>
          <w:sz w:val="24"/>
          <w:szCs w:val="24"/>
        </w:rPr>
        <w:t>позиция</w:t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</w:rPr>
        <w:t>на</w:t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</w:rPr>
        <w:t>ленте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 xml:space="preserve">MFSTSTSTACK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pst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,       // </w:t>
      </w:r>
      <w:r w:rsidRPr="009D3FF2">
        <w:rPr>
          <w:rFonts w:ascii="Times New Roman" w:hAnsi="Times New Roman" w:cs="Times New Roman"/>
          <w:sz w:val="24"/>
          <w:szCs w:val="24"/>
        </w:rPr>
        <w:t>стек</w:t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</w:rPr>
        <w:t>автомата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 xml:space="preserve">short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pnrule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,          // </w:t>
      </w:r>
      <w:r w:rsidRPr="009D3FF2">
        <w:rPr>
          <w:rFonts w:ascii="Times New Roman" w:hAnsi="Times New Roman" w:cs="Times New Roman"/>
          <w:sz w:val="24"/>
          <w:szCs w:val="24"/>
        </w:rPr>
        <w:t>номер</w:t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</w:rPr>
        <w:t>текущего</w:t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</w:rPr>
        <w:t>правила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 xml:space="preserve">short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pnrulechain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      // </w:t>
      </w:r>
      <w:r w:rsidRPr="009D3FF2">
        <w:rPr>
          <w:rFonts w:ascii="Times New Roman" w:hAnsi="Times New Roman" w:cs="Times New Roman"/>
          <w:sz w:val="24"/>
          <w:szCs w:val="24"/>
        </w:rPr>
        <w:t>номер</w:t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</w:rPr>
        <w:t>текущей</w:t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</w:rPr>
        <w:t>цепочки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);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};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 xml:space="preserve">struct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Mfst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 xml:space="preserve">// </w:t>
      </w:r>
      <w:r w:rsidRPr="009D3FF2">
        <w:rPr>
          <w:rFonts w:ascii="Times New Roman" w:hAnsi="Times New Roman" w:cs="Times New Roman"/>
          <w:sz w:val="24"/>
          <w:szCs w:val="24"/>
        </w:rPr>
        <w:t>магазинный</w:t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</w:rPr>
        <w:t>автомат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{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enum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 RC_STEP {</w:t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 xml:space="preserve">// </w:t>
      </w:r>
      <w:r w:rsidRPr="009D3FF2">
        <w:rPr>
          <w:rFonts w:ascii="Times New Roman" w:hAnsi="Times New Roman" w:cs="Times New Roman"/>
          <w:sz w:val="24"/>
          <w:szCs w:val="24"/>
        </w:rPr>
        <w:t>код</w:t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</w:rPr>
        <w:t>возврата</w:t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</w:rPr>
        <w:t>функции</w:t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 step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>NS_OK,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// найдено правило и цепочка, цепочка записана в стек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NS_NORULE,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// не найдено правило грамматики (ошибка в грамматике)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NS_NORULECHAIN,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// не найдена подходящая цепочка правила (ошибка в исходном коде)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NS_ERROR,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// неизвестный нетерминальный символ грамматики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TS_OK,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 xml:space="preserve">// тек. символ ленты == вершине стека, продвинулась лента,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pop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 стека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TS_NOK,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 xml:space="preserve">// тек. символ ленты != вершине стека, восстановлено состояние 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LENTA_END,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 xml:space="preserve">// текущая позиция ленты &gt;=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lenta_size</w:t>
      </w:r>
      <w:proofErr w:type="spellEnd"/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SURPRISE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 xml:space="preserve">// неожиданный код возврата (ошибка в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step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)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};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struct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MfstDiagnosis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 xml:space="preserve"> // диагностика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{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short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lenta_position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;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// позиция на ленте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 xml:space="preserve">RC_STEP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rc_step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;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// код завершения шага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short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ruleNo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;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// номер правила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short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rule_chainNo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;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// номер цепочки правила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MfstDiagnosis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();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MfstDiagnosis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(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 xml:space="preserve"> // диагностика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short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plenta_position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,</w:t>
      </w:r>
      <w:r w:rsidRPr="009D3FF2">
        <w:rPr>
          <w:rFonts w:ascii="Times New Roman" w:hAnsi="Times New Roman" w:cs="Times New Roman"/>
          <w:sz w:val="24"/>
          <w:szCs w:val="24"/>
        </w:rPr>
        <w:tab/>
        <w:t>// позиция на ленте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 xml:space="preserve">RC_STEP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prc_step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,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// код завершения шага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short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pnrule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,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 xml:space="preserve">// номер правила 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short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pnrule_chain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// номер цепочки правила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);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 xml:space="preserve">}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diagnosis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[MFST_DIAGN_NUMBER];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// последние самые глубокие сообщения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 xml:space="preserve">GRBALPHABET*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lenta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;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// перекодированная (TS/NS) лента (из LEX)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short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lenta_position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;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// текущая позиция на ленте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short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ruleNo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;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// номер текущего правила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short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rulechainNo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;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// номер текущей цепочки текущего правила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short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lenta_size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;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// размер ленты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GRB::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Greibach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greibach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;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 xml:space="preserve">// грамматика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Грейбах</w:t>
      </w:r>
      <w:proofErr w:type="spellEnd"/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Lex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::LEX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lex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;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// результат работы лексического анализатора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 xml:space="preserve">MFSTSTSTACK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stack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;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// стек автомата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std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::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stack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&lt;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MfstState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&gt;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storestate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;</w:t>
      </w:r>
      <w:r w:rsidRPr="009D3FF2">
        <w:rPr>
          <w:rFonts w:ascii="Times New Roman" w:hAnsi="Times New Roman" w:cs="Times New Roman"/>
          <w:sz w:val="24"/>
          <w:szCs w:val="24"/>
        </w:rPr>
        <w:tab/>
        <w:t>// стек для сохранения состояний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Mfst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();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Mfst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(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Lex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::LEX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plex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,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// результат работы лексического анализатора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GRB::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Greibach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pgrebach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 xml:space="preserve">// грамматика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Грейбах</w:t>
      </w:r>
      <w:proofErr w:type="spellEnd"/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);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char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*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getContainStack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char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*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buf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);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// получить содержимое стека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char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*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getCLenta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char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*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buf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short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pos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short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 n = 25);</w:t>
      </w:r>
      <w:r w:rsidRPr="009D3FF2">
        <w:rPr>
          <w:rFonts w:ascii="Times New Roman" w:hAnsi="Times New Roman" w:cs="Times New Roman"/>
          <w:sz w:val="24"/>
          <w:szCs w:val="24"/>
        </w:rPr>
        <w:tab/>
        <w:t xml:space="preserve">// лента: n символов с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pos</w:t>
      </w:r>
      <w:proofErr w:type="spellEnd"/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char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*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getDiagnosis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short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 n,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char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*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buf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);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// получить n-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ую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 строку диагностики или 0х00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bool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saveState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Log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::LOG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log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);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// сохранить состояние автомата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bool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restState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Log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::LOG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log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);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// восстановить состояние автомата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bool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push_chain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(</w:t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  <w:t>// поместить цепочку правила в стек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GRB::Rule::Chain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chain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 xml:space="preserve">// </w:t>
      </w:r>
      <w:r w:rsidRPr="009D3FF2">
        <w:rPr>
          <w:rFonts w:ascii="Times New Roman" w:hAnsi="Times New Roman" w:cs="Times New Roman"/>
          <w:sz w:val="24"/>
          <w:szCs w:val="24"/>
        </w:rPr>
        <w:t>цепочка</w:t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</w:rPr>
        <w:t>правил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);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Mfst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::RC_STEP step(Log::LOG log);// </w:t>
      </w:r>
      <w:r w:rsidRPr="009D3FF2">
        <w:rPr>
          <w:rFonts w:ascii="Times New Roman" w:hAnsi="Times New Roman" w:cs="Times New Roman"/>
          <w:sz w:val="24"/>
          <w:szCs w:val="24"/>
        </w:rPr>
        <w:t>выполнить</w:t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</w:rPr>
        <w:t>шаг</w:t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</w:rPr>
        <w:t>автомата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>bool start(Log::LOG log);</w:t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 xml:space="preserve">// </w:t>
      </w:r>
      <w:r w:rsidRPr="009D3FF2">
        <w:rPr>
          <w:rFonts w:ascii="Times New Roman" w:hAnsi="Times New Roman" w:cs="Times New Roman"/>
          <w:sz w:val="24"/>
          <w:szCs w:val="24"/>
        </w:rPr>
        <w:t>запустить</w:t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</w:rPr>
        <w:t>автомат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 xml:space="preserve">bool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saveDiagnosis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>(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 xml:space="preserve">RC_STEP </w:t>
      </w:r>
      <w:proofErr w:type="spellStart"/>
      <w:r w:rsidRPr="009D3FF2">
        <w:rPr>
          <w:rFonts w:ascii="Times New Roman" w:hAnsi="Times New Roman" w:cs="Times New Roman"/>
          <w:sz w:val="24"/>
          <w:szCs w:val="24"/>
          <w:lang w:val="en-US"/>
        </w:rPr>
        <w:t>pprc_step</w:t>
      </w:r>
      <w:proofErr w:type="spellEnd"/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  <w:t xml:space="preserve">// </w:t>
      </w:r>
      <w:r w:rsidRPr="009D3FF2">
        <w:rPr>
          <w:rFonts w:ascii="Times New Roman" w:hAnsi="Times New Roman" w:cs="Times New Roman"/>
          <w:sz w:val="24"/>
          <w:szCs w:val="24"/>
        </w:rPr>
        <w:t>код</w:t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</w:rPr>
        <w:t>завершения</w:t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D3FF2">
        <w:rPr>
          <w:rFonts w:ascii="Times New Roman" w:hAnsi="Times New Roman" w:cs="Times New Roman"/>
          <w:sz w:val="24"/>
          <w:szCs w:val="24"/>
        </w:rPr>
        <w:t>шага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>);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</w:r>
      <w:r w:rsidRPr="009D3FF2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void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printRules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Log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::LOG &amp;</w:t>
      </w:r>
      <w:proofErr w:type="spellStart"/>
      <w:r w:rsidRPr="009D3FF2">
        <w:rPr>
          <w:rFonts w:ascii="Times New Roman" w:hAnsi="Times New Roman" w:cs="Times New Roman"/>
          <w:sz w:val="24"/>
          <w:szCs w:val="24"/>
        </w:rPr>
        <w:t>log</w:t>
      </w:r>
      <w:proofErr w:type="spellEnd"/>
      <w:r w:rsidRPr="009D3FF2">
        <w:rPr>
          <w:rFonts w:ascii="Times New Roman" w:hAnsi="Times New Roman" w:cs="Times New Roman"/>
          <w:sz w:val="24"/>
          <w:szCs w:val="24"/>
        </w:rPr>
        <w:t>);</w:t>
      </w:r>
      <w:r w:rsidRPr="009D3FF2">
        <w:rPr>
          <w:rFonts w:ascii="Times New Roman" w:hAnsi="Times New Roman" w:cs="Times New Roman"/>
          <w:sz w:val="24"/>
          <w:szCs w:val="24"/>
        </w:rPr>
        <w:tab/>
        <w:t>// вывести последовательность правил (дерево разбора)</w:t>
      </w: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041E4" w:rsidRPr="009D3FF2" w:rsidRDefault="002041E4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D3FF2">
        <w:rPr>
          <w:rFonts w:ascii="Times New Roman" w:hAnsi="Times New Roman" w:cs="Times New Roman"/>
          <w:sz w:val="24"/>
          <w:szCs w:val="24"/>
        </w:rPr>
        <w:tab/>
        <w:t>};</w:t>
      </w:r>
    </w:p>
    <w:p w:rsidR="002041E4" w:rsidRDefault="002041E4">
      <w:pPr>
        <w:spacing w:after="0" w:line="240" w:lineRule="auto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br w:type="page"/>
      </w:r>
    </w:p>
    <w:p w:rsidR="002041E4" w:rsidRPr="00B84C92" w:rsidRDefault="003A08D9" w:rsidP="007D59C9">
      <w:pPr>
        <w:pStyle w:val="1"/>
        <w:spacing w:before="0" w:after="360"/>
        <w:ind w:firstLine="0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87" w:name="_Toc532670123"/>
      <w:r w:rsidRPr="00B84C92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Приложение Г</w:t>
      </w:r>
      <w:bookmarkEnd w:id="287"/>
    </w:p>
    <w:p w:rsidR="00B84C92" w:rsidRPr="00B84C92" w:rsidRDefault="00B84C92" w:rsidP="00B84C92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4C92">
        <w:rPr>
          <w:rFonts w:ascii="Times New Roman" w:hAnsi="Times New Roman" w:cs="Times New Roman"/>
          <w:sz w:val="28"/>
          <w:szCs w:val="28"/>
        </w:rPr>
        <w:t>Листинг 1 – Разбор синтаксическим анализатором исходного кода</w:t>
      </w:r>
    </w:p>
    <w:p w:rsidR="003A08D9" w:rsidRPr="003A08D9" w:rsidRDefault="003A08D9" w:rsidP="00B84C92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чало разбора</w:t>
      </w:r>
    </w:p>
    <w:p w:rsidR="003A08D9" w:rsidRPr="00B84C92" w:rsidRDefault="003A08D9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84C92">
        <w:rPr>
          <w:rFonts w:ascii="Times New Roman" w:hAnsi="Times New Roman" w:cs="Times New Roman"/>
          <w:sz w:val="24"/>
          <w:szCs w:val="24"/>
        </w:rPr>
        <w:t xml:space="preserve">Шаг :Правило             Входная лента                 Стек                </w:t>
      </w:r>
    </w:p>
    <w:p w:rsidR="003A08D9" w:rsidRPr="00B84C92" w:rsidRDefault="003A08D9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84C92">
        <w:rPr>
          <w:rFonts w:ascii="Times New Roman" w:hAnsi="Times New Roman" w:cs="Times New Roman"/>
          <w:sz w:val="24"/>
          <w:szCs w:val="24"/>
          <w:lang w:val="en-US"/>
        </w:rPr>
        <w:t>0   : S-&gt;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tf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(F){N}S       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tf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ti,t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){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nti;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=(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ia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)ax;     S$                  </w:t>
      </w:r>
    </w:p>
    <w:p w:rsidR="003A08D9" w:rsidRPr="00B84C92" w:rsidRDefault="003A08D9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84C92">
        <w:rPr>
          <w:rFonts w:ascii="Times New Roman" w:hAnsi="Times New Roman" w:cs="Times New Roman"/>
          <w:sz w:val="24"/>
          <w:szCs w:val="24"/>
          <w:lang w:val="en-US"/>
        </w:rPr>
        <w:t>0   : SAVESTATE:          1</w:t>
      </w:r>
    </w:p>
    <w:p w:rsidR="003A08D9" w:rsidRPr="00B84C92" w:rsidRDefault="003A08D9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0   :                     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tf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ti,t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){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nti;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=(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ia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)ax;     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tf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(F){N}S$         </w:t>
      </w:r>
    </w:p>
    <w:p w:rsidR="003A08D9" w:rsidRPr="00B84C92" w:rsidRDefault="003A08D9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84C92">
        <w:rPr>
          <w:rFonts w:ascii="Times New Roman" w:hAnsi="Times New Roman" w:cs="Times New Roman"/>
          <w:sz w:val="24"/>
          <w:szCs w:val="24"/>
          <w:lang w:val="en-US"/>
        </w:rPr>
        <w:t>1   :                     fi(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ti,t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){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nti;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=(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ia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)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ax;r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     fi(F){N}S$          </w:t>
      </w:r>
    </w:p>
    <w:p w:rsidR="003A08D9" w:rsidRPr="00B84C92" w:rsidRDefault="003A08D9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2   :                     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ti,t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){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nti;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=(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ia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)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ax;r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     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(F){N}S$           </w:t>
      </w:r>
    </w:p>
    <w:p w:rsidR="003A08D9" w:rsidRPr="00B84C92" w:rsidRDefault="003A08D9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84C92">
        <w:rPr>
          <w:rFonts w:ascii="Times New Roman" w:hAnsi="Times New Roman" w:cs="Times New Roman"/>
          <w:sz w:val="24"/>
          <w:szCs w:val="24"/>
          <w:lang w:val="en-US"/>
        </w:rPr>
        <w:t>3   :                     (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ti,t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){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nti;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=(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ia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)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ax;r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;     (F){N}S$            </w:t>
      </w:r>
    </w:p>
    <w:p w:rsidR="003A08D9" w:rsidRPr="00B84C92" w:rsidRDefault="003A08D9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4   :                     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ti,t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){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nti;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=(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ia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)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ax;r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;}     F){N}S$             </w:t>
      </w:r>
    </w:p>
    <w:p w:rsidR="003A08D9" w:rsidRPr="00B84C92" w:rsidRDefault="003A08D9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84C92">
        <w:rPr>
          <w:rFonts w:ascii="Times New Roman" w:hAnsi="Times New Roman" w:cs="Times New Roman"/>
          <w:sz w:val="24"/>
          <w:szCs w:val="24"/>
          <w:lang w:val="en-US"/>
        </w:rPr>
        <w:t>5   : F-&gt;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t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               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ti,t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){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nti;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=(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ia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)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ax;r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;}     F){N}S$             </w:t>
      </w:r>
    </w:p>
    <w:p w:rsidR="003A08D9" w:rsidRPr="00B84C92" w:rsidRDefault="003A08D9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84C92">
        <w:rPr>
          <w:rFonts w:ascii="Times New Roman" w:hAnsi="Times New Roman" w:cs="Times New Roman"/>
          <w:sz w:val="24"/>
          <w:szCs w:val="24"/>
          <w:lang w:val="en-US"/>
        </w:rPr>
        <w:t>5   : SAVESTATE:          2</w:t>
      </w:r>
    </w:p>
    <w:p w:rsidR="003A08D9" w:rsidRPr="00B84C92" w:rsidRDefault="003A08D9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5   :                     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ti,t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){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nti;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=(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ia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)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ax;r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;}     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t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){N}S$            </w:t>
      </w:r>
    </w:p>
    <w:p w:rsidR="003A08D9" w:rsidRPr="00B84C92" w:rsidRDefault="003A08D9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6   :                     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i,t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){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nti;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=(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ia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)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ax;r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;}t     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){N}S$             </w:t>
      </w:r>
    </w:p>
    <w:p w:rsidR="003A08D9" w:rsidRPr="00B84C92" w:rsidRDefault="003A08D9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84C92">
        <w:rPr>
          <w:rFonts w:ascii="Times New Roman" w:hAnsi="Times New Roman" w:cs="Times New Roman"/>
          <w:sz w:val="24"/>
          <w:szCs w:val="24"/>
          <w:lang w:val="en-US"/>
        </w:rPr>
        <w:t>7   :                     ,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t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){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nti;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=(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ia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)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ax;r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;}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tf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     ){N}S$              </w:t>
      </w:r>
    </w:p>
    <w:p w:rsidR="003A08D9" w:rsidRPr="00B84C92" w:rsidRDefault="003A08D9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84C92">
        <w:rPr>
          <w:rFonts w:ascii="Times New Roman" w:hAnsi="Times New Roman" w:cs="Times New Roman"/>
          <w:sz w:val="24"/>
          <w:szCs w:val="24"/>
          <w:lang w:val="en-US"/>
        </w:rPr>
        <w:t>8   : TS_NOK/NS_NORULECHAIN</w:t>
      </w:r>
    </w:p>
    <w:p w:rsidR="003A08D9" w:rsidRPr="00B84C92" w:rsidRDefault="003A08D9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8   : RESTATE             </w:t>
      </w:r>
    </w:p>
    <w:p w:rsidR="003A08D9" w:rsidRPr="00B84C92" w:rsidRDefault="003A08D9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8   :                     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ti,t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){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nti;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=(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ia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)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ax;r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;}     F){N}S$             </w:t>
      </w:r>
    </w:p>
    <w:p w:rsidR="003A08D9" w:rsidRPr="00B84C92" w:rsidRDefault="003A08D9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84C92">
        <w:rPr>
          <w:rFonts w:ascii="Times New Roman" w:hAnsi="Times New Roman" w:cs="Times New Roman"/>
          <w:sz w:val="24"/>
          <w:szCs w:val="24"/>
          <w:lang w:val="en-US"/>
        </w:rPr>
        <w:t>9   : F-&gt;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ti,F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             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ti,t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){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nti;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=(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ia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)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ax;r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;}     F){N}S$             </w:t>
      </w:r>
    </w:p>
    <w:p w:rsidR="003A08D9" w:rsidRPr="00B84C92" w:rsidRDefault="003A08D9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84C92">
        <w:rPr>
          <w:rFonts w:ascii="Times New Roman" w:hAnsi="Times New Roman" w:cs="Times New Roman"/>
          <w:sz w:val="24"/>
          <w:szCs w:val="24"/>
          <w:lang w:val="en-US"/>
        </w:rPr>
        <w:t>9   : SAVESTATE:          2</w:t>
      </w:r>
    </w:p>
    <w:p w:rsidR="003A08D9" w:rsidRPr="00B84C92" w:rsidRDefault="003A08D9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9   :                     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ti,t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){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nti;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=(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ia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)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ax;r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;}     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ti,F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){N}S$          </w:t>
      </w:r>
    </w:p>
    <w:p w:rsidR="003A08D9" w:rsidRPr="00B84C92" w:rsidRDefault="003A08D9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10  :                     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i,t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){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nti;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=(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ia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)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ax;r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;}t     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i,F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){N}S$           </w:t>
      </w:r>
    </w:p>
    <w:p w:rsidR="003A08D9" w:rsidRPr="00B84C92" w:rsidRDefault="003A08D9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84C92">
        <w:rPr>
          <w:rFonts w:ascii="Times New Roman" w:hAnsi="Times New Roman" w:cs="Times New Roman"/>
          <w:sz w:val="24"/>
          <w:szCs w:val="24"/>
          <w:lang w:val="en-US"/>
        </w:rPr>
        <w:t>11  :                     ,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t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){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nti;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=(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ia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)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ax;r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;}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tf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     ,F){N}S$            </w:t>
      </w:r>
    </w:p>
    <w:p w:rsidR="003A08D9" w:rsidRPr="00B84C92" w:rsidRDefault="003A08D9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12  :                     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t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){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nti;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=(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ia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)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ax;r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;}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tf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     F){N}S$             </w:t>
      </w:r>
    </w:p>
    <w:p w:rsidR="003A08D9" w:rsidRPr="00B84C92" w:rsidRDefault="003A08D9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84C92">
        <w:rPr>
          <w:rFonts w:ascii="Times New Roman" w:hAnsi="Times New Roman" w:cs="Times New Roman"/>
          <w:sz w:val="24"/>
          <w:szCs w:val="24"/>
          <w:lang w:val="en-US"/>
        </w:rPr>
        <w:t>13  : F-&gt;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t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               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t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){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nti;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=(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ia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)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ax;r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>;}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tfi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     F){N}S$             </w:t>
      </w:r>
    </w:p>
    <w:p w:rsidR="003A08D9" w:rsidRPr="00B84C92" w:rsidRDefault="003A08D9" w:rsidP="00B84C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84C92">
        <w:rPr>
          <w:rFonts w:ascii="Times New Roman" w:hAnsi="Times New Roman" w:cs="Times New Roman"/>
          <w:sz w:val="24"/>
          <w:szCs w:val="24"/>
          <w:lang w:val="en-US"/>
        </w:rPr>
        <w:t>13  : SAVESTATE:          3</w:t>
      </w:r>
    </w:p>
    <w:p w:rsidR="003A08D9" w:rsidRPr="0082758E" w:rsidRDefault="003A08D9" w:rsidP="00B84C92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A08D9">
        <w:rPr>
          <w:rFonts w:ascii="Times New Roman" w:hAnsi="Times New Roman" w:cs="Times New Roman"/>
          <w:sz w:val="28"/>
          <w:szCs w:val="28"/>
        </w:rPr>
        <w:t>Конец</w:t>
      </w:r>
      <w:r w:rsidRPr="0082758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A08D9">
        <w:rPr>
          <w:rFonts w:ascii="Times New Roman" w:hAnsi="Times New Roman" w:cs="Times New Roman"/>
          <w:sz w:val="28"/>
          <w:szCs w:val="28"/>
        </w:rPr>
        <w:t>разбора</w:t>
      </w:r>
    </w:p>
    <w:p w:rsidR="003A08D9" w:rsidRPr="00B84C92" w:rsidRDefault="003A08D9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84C92">
        <w:rPr>
          <w:rFonts w:ascii="Times New Roman" w:hAnsi="Times New Roman" w:cs="Times New Roman"/>
          <w:sz w:val="24"/>
          <w:szCs w:val="24"/>
          <w:lang w:val="en-US"/>
        </w:rPr>
        <w:t>412 : SAVESTATE:          64</w:t>
      </w:r>
    </w:p>
    <w:p w:rsidR="003A08D9" w:rsidRPr="00B84C92" w:rsidRDefault="003A08D9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84C92">
        <w:rPr>
          <w:rFonts w:ascii="Times New Roman" w:hAnsi="Times New Roman" w:cs="Times New Roman"/>
          <w:sz w:val="24"/>
          <w:szCs w:val="24"/>
          <w:lang w:val="en-US"/>
        </w:rPr>
        <w:t>412 :                     o(s);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rx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;}                     o(s);N}$            </w:t>
      </w:r>
    </w:p>
    <w:p w:rsidR="003A08D9" w:rsidRPr="00B84C92" w:rsidRDefault="003A08D9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84C92">
        <w:rPr>
          <w:rFonts w:ascii="Times New Roman" w:hAnsi="Times New Roman" w:cs="Times New Roman"/>
          <w:sz w:val="24"/>
          <w:szCs w:val="24"/>
          <w:lang w:val="en-US"/>
        </w:rPr>
        <w:t>413 :                     (s);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rx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;}                      (s);N}$             </w:t>
      </w:r>
    </w:p>
    <w:p w:rsidR="003A08D9" w:rsidRPr="00B84C92" w:rsidRDefault="003A08D9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84C92">
        <w:rPr>
          <w:rFonts w:ascii="Times New Roman" w:hAnsi="Times New Roman" w:cs="Times New Roman"/>
          <w:sz w:val="24"/>
          <w:szCs w:val="24"/>
          <w:lang w:val="en-US"/>
        </w:rPr>
        <w:t>414 :                     s);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rx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;}                       s);N}$              </w:t>
      </w:r>
    </w:p>
    <w:p w:rsidR="003A08D9" w:rsidRPr="00B84C92" w:rsidRDefault="003A08D9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84C92">
        <w:rPr>
          <w:rFonts w:ascii="Times New Roman" w:hAnsi="Times New Roman" w:cs="Times New Roman"/>
          <w:sz w:val="24"/>
          <w:szCs w:val="24"/>
          <w:lang w:val="en-US"/>
        </w:rPr>
        <w:t>415 :                     );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rx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;}                        );N}$               </w:t>
      </w:r>
    </w:p>
    <w:p w:rsidR="003A08D9" w:rsidRPr="00B84C92" w:rsidRDefault="003A08D9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84C92">
        <w:rPr>
          <w:rFonts w:ascii="Times New Roman" w:hAnsi="Times New Roman" w:cs="Times New Roman"/>
          <w:sz w:val="24"/>
          <w:szCs w:val="24"/>
          <w:lang w:val="en-US"/>
        </w:rPr>
        <w:t>416 :                     ;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rx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;}                         ;N}$                </w:t>
      </w:r>
    </w:p>
    <w:p w:rsidR="003A08D9" w:rsidRPr="00B84C92" w:rsidRDefault="003A08D9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417 :                     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rx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;}                          N}$                 </w:t>
      </w:r>
    </w:p>
    <w:p w:rsidR="003A08D9" w:rsidRPr="00B84C92" w:rsidRDefault="003A08D9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84C92">
        <w:rPr>
          <w:rFonts w:ascii="Times New Roman" w:hAnsi="Times New Roman" w:cs="Times New Roman"/>
          <w:sz w:val="24"/>
          <w:szCs w:val="24"/>
          <w:lang w:val="en-US"/>
        </w:rPr>
        <w:t>418 : N-&gt;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rE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;              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rx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;}                          N}$                 </w:t>
      </w:r>
    </w:p>
    <w:p w:rsidR="003A08D9" w:rsidRPr="00B84C92" w:rsidRDefault="003A08D9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84C92">
        <w:rPr>
          <w:rFonts w:ascii="Times New Roman" w:hAnsi="Times New Roman" w:cs="Times New Roman"/>
          <w:sz w:val="24"/>
          <w:szCs w:val="24"/>
          <w:lang w:val="en-US"/>
        </w:rPr>
        <w:t>418 : SAVESTATE:          65</w:t>
      </w:r>
    </w:p>
    <w:p w:rsidR="003A08D9" w:rsidRPr="00B84C92" w:rsidRDefault="003A08D9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418 :                     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rx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;}                          </w:t>
      </w:r>
      <w:proofErr w:type="spellStart"/>
      <w:r w:rsidRPr="00B84C92">
        <w:rPr>
          <w:rFonts w:ascii="Times New Roman" w:hAnsi="Times New Roman" w:cs="Times New Roman"/>
          <w:sz w:val="24"/>
          <w:szCs w:val="24"/>
          <w:lang w:val="en-US"/>
        </w:rPr>
        <w:t>rE</w:t>
      </w:r>
      <w:proofErr w:type="spellEnd"/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;}$               </w:t>
      </w:r>
    </w:p>
    <w:p w:rsidR="003A08D9" w:rsidRPr="00B84C92" w:rsidRDefault="003A08D9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419 :                     x;}                           E;}$                </w:t>
      </w:r>
    </w:p>
    <w:p w:rsidR="003A08D9" w:rsidRPr="00B84C92" w:rsidRDefault="003A08D9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420 : E-&gt;x                x;}                           E;}$                </w:t>
      </w:r>
    </w:p>
    <w:p w:rsidR="003A08D9" w:rsidRPr="00B84C92" w:rsidRDefault="003A08D9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84C92">
        <w:rPr>
          <w:rFonts w:ascii="Times New Roman" w:hAnsi="Times New Roman" w:cs="Times New Roman"/>
          <w:sz w:val="24"/>
          <w:szCs w:val="24"/>
          <w:lang w:val="en-US"/>
        </w:rPr>
        <w:t>420 : SAVESTATE:          66</w:t>
      </w:r>
    </w:p>
    <w:p w:rsidR="003A08D9" w:rsidRPr="00B84C92" w:rsidRDefault="003A08D9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420 :                     x;}                           x;}$                </w:t>
      </w:r>
    </w:p>
    <w:p w:rsidR="003A08D9" w:rsidRPr="00B84C92" w:rsidRDefault="003A08D9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421 :                     ;}                            ;}$                 </w:t>
      </w:r>
    </w:p>
    <w:p w:rsidR="003A08D9" w:rsidRPr="00B84C92" w:rsidRDefault="003A08D9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422 :                     }                             }$                  </w:t>
      </w:r>
    </w:p>
    <w:p w:rsidR="003A08D9" w:rsidRPr="00B84C92" w:rsidRDefault="003A08D9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84C92">
        <w:rPr>
          <w:rFonts w:ascii="Times New Roman" w:hAnsi="Times New Roman" w:cs="Times New Roman"/>
          <w:sz w:val="24"/>
          <w:szCs w:val="24"/>
          <w:lang w:val="en-US"/>
        </w:rPr>
        <w:t xml:space="preserve">423 :                                                   $                   </w:t>
      </w:r>
    </w:p>
    <w:p w:rsidR="003A08D9" w:rsidRPr="00B84C92" w:rsidRDefault="003A08D9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84C92">
        <w:rPr>
          <w:rFonts w:ascii="Times New Roman" w:hAnsi="Times New Roman" w:cs="Times New Roman"/>
          <w:sz w:val="24"/>
          <w:szCs w:val="24"/>
          <w:lang w:val="en-US"/>
        </w:rPr>
        <w:t>424 : --------------LENTA_END</w:t>
      </w:r>
    </w:p>
    <w:p w:rsidR="003A08D9" w:rsidRPr="00B84C92" w:rsidRDefault="003A08D9" w:rsidP="003A08D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84C92">
        <w:rPr>
          <w:rFonts w:ascii="Times New Roman" w:hAnsi="Times New Roman" w:cs="Times New Roman"/>
          <w:sz w:val="24"/>
          <w:szCs w:val="24"/>
          <w:lang w:val="en-US"/>
        </w:rPr>
        <w:t>425 : -----------------------------&gt;LENTA_END</w:t>
      </w:r>
    </w:p>
    <w:p w:rsidR="007D59C9" w:rsidRDefault="007D59C9" w:rsidP="007D59C9">
      <w:pPr>
        <w:spacing w:after="0" w:line="240" w:lineRule="auto"/>
        <w:rPr>
          <w:rFonts w:ascii="Times New Roman" w:hAnsi="Times New Roman" w:cs="Times New Roman"/>
          <w:sz w:val="21"/>
          <w:szCs w:val="21"/>
          <w:lang w:val="en-US"/>
        </w:rPr>
      </w:pPr>
    </w:p>
    <w:p w:rsidR="003A08D9" w:rsidRDefault="007D59C9" w:rsidP="007D59C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Листинг 2 - </w:t>
      </w:r>
      <w:r w:rsidR="003A08D9" w:rsidRPr="003A08D9">
        <w:rPr>
          <w:rFonts w:ascii="Times New Roman" w:hAnsi="Times New Roman" w:cs="Times New Roman"/>
          <w:sz w:val="28"/>
          <w:szCs w:val="28"/>
        </w:rPr>
        <w:t>Правила разбора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D59C9">
        <w:rPr>
          <w:rFonts w:ascii="Times New Roman" w:hAnsi="Times New Roman" w:cs="Times New Roman"/>
          <w:sz w:val="24"/>
          <w:szCs w:val="24"/>
        </w:rPr>
        <w:t xml:space="preserve">0   : </w:t>
      </w:r>
      <w:r w:rsidRPr="007D59C9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7D59C9">
        <w:rPr>
          <w:rFonts w:ascii="Times New Roman" w:hAnsi="Times New Roman" w:cs="Times New Roman"/>
          <w:sz w:val="24"/>
          <w:szCs w:val="24"/>
        </w:rPr>
        <w:t>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tfi</w:t>
      </w:r>
      <w:proofErr w:type="spellEnd"/>
      <w:r w:rsidRPr="007D59C9">
        <w:rPr>
          <w:rFonts w:ascii="Times New Roman" w:hAnsi="Times New Roman" w:cs="Times New Roman"/>
          <w:sz w:val="24"/>
          <w:szCs w:val="24"/>
        </w:rPr>
        <w:t>(</w:t>
      </w:r>
      <w:r w:rsidRPr="007D59C9"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7D59C9">
        <w:rPr>
          <w:rFonts w:ascii="Times New Roman" w:hAnsi="Times New Roman" w:cs="Times New Roman"/>
          <w:sz w:val="24"/>
          <w:szCs w:val="24"/>
        </w:rPr>
        <w:t>){</w:t>
      </w:r>
      <w:r w:rsidRPr="007D59C9"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7D59C9">
        <w:rPr>
          <w:rFonts w:ascii="Times New Roman" w:hAnsi="Times New Roman" w:cs="Times New Roman"/>
          <w:sz w:val="24"/>
          <w:szCs w:val="24"/>
        </w:rPr>
        <w:t>}</w:t>
      </w:r>
      <w:r w:rsidRPr="007D59C9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7D59C9">
        <w:rPr>
          <w:rFonts w:ascii="Times New Roman" w:hAnsi="Times New Roman" w:cs="Times New Roman"/>
          <w:sz w:val="24"/>
          <w:szCs w:val="24"/>
        </w:rPr>
        <w:t xml:space="preserve">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4   : F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ti,F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 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7   : F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ti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   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11  : N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nti;N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lastRenderedPageBreak/>
        <w:t>15  : N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=E;N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17  : E-&gt;(E)M 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18  : E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iM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   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19  : M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aE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   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20  : E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22  : M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aE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   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23  : E-&gt;x    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25  : N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rE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;  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26  : E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29  : S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tfi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(F){N}S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33  : F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ti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   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37  : N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nti;N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41  : N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=E;N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43  : E-&gt;c(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) 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48  : N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rE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;  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49  : E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52  : S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tfi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(F){N}S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56  : F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ti,F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 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59  : F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ti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   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63  : N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nti;N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67  : N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=E;N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69  : E-&gt;p(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i,i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)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76  : N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rE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;  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77  : E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80  : S-&gt;m{N} 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82  : N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nti;N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86  : N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nti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=E;N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90  : E-&gt;x    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92  : N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nti;N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96  : N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nti;N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100 : N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=E;N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102 : E-&gt;(E)M 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103 : E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xM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   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104 : M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aE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   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105 : E-&gt;x    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107 : M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aE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   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108 : E-&gt;x    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110 : N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=E;N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112 : E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(W) 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114 : W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i,W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  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116 : W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119 : N-&gt;?Q1{N}2{N}N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120 : Q-&gt;(R&lt;R)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121 : R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123 : R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127 : N-&gt;o(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);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135 : N-&gt;o(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);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141 : N-&gt;o(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);N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146 : N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=E;N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148 : E-&gt;s    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150 : N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=E;N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152 : E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(W) 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154 : W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157 : N-&gt;o(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);N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162 : N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=E;N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lastRenderedPageBreak/>
        <w:t>164 : E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(W) 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166 : W-&gt;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x,W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  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168 : W-&gt;x    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>171 : N-&gt;o(</w:t>
      </w:r>
      <w:proofErr w:type="spellStart"/>
      <w:r w:rsidRPr="007D59C9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);N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sz w:val="24"/>
          <w:szCs w:val="24"/>
          <w:lang w:val="en-US"/>
        </w:rPr>
        <w:t xml:space="preserve">176 : N-&gt;o(s);N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D59C9">
        <w:rPr>
          <w:rFonts w:ascii="Times New Roman" w:hAnsi="Times New Roman" w:cs="Times New Roman"/>
          <w:sz w:val="24"/>
          <w:szCs w:val="24"/>
        </w:rPr>
        <w:t>181 : N-&gt;</w:t>
      </w:r>
      <w:proofErr w:type="spellStart"/>
      <w:r w:rsidRPr="007D59C9">
        <w:rPr>
          <w:rFonts w:ascii="Times New Roman" w:hAnsi="Times New Roman" w:cs="Times New Roman"/>
          <w:sz w:val="24"/>
          <w:szCs w:val="24"/>
        </w:rPr>
        <w:t>rE</w:t>
      </w:r>
      <w:proofErr w:type="spellEnd"/>
      <w:r w:rsidRPr="007D59C9">
        <w:rPr>
          <w:rFonts w:ascii="Times New Roman" w:hAnsi="Times New Roman" w:cs="Times New Roman"/>
          <w:sz w:val="24"/>
          <w:szCs w:val="24"/>
        </w:rPr>
        <w:t xml:space="preserve">;              </w:t>
      </w:r>
    </w:p>
    <w:p w:rsidR="003A08D9" w:rsidRPr="007D59C9" w:rsidRDefault="003A08D9" w:rsidP="003A08D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D59C9">
        <w:rPr>
          <w:rFonts w:ascii="Times New Roman" w:hAnsi="Times New Roman" w:cs="Times New Roman"/>
          <w:sz w:val="24"/>
          <w:szCs w:val="24"/>
        </w:rPr>
        <w:t xml:space="preserve">182 : E-&gt;x                </w:t>
      </w:r>
    </w:p>
    <w:p w:rsidR="00866CB9" w:rsidRDefault="00866CB9" w:rsidP="00866CB9">
      <w:pPr>
        <w:rPr>
          <w:rFonts w:ascii="Times New Roman" w:hAnsi="Times New Roman" w:cs="Times New Roman"/>
          <w:sz w:val="21"/>
          <w:szCs w:val="21"/>
        </w:rPr>
      </w:pPr>
    </w:p>
    <w:p w:rsidR="00866CB9" w:rsidRDefault="00866CB9">
      <w:pPr>
        <w:spacing w:after="0" w:line="240" w:lineRule="auto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br w:type="page"/>
      </w:r>
    </w:p>
    <w:p w:rsidR="00866CB9" w:rsidRDefault="00866CB9" w:rsidP="007D59C9">
      <w:pPr>
        <w:pStyle w:val="1"/>
        <w:spacing w:before="0" w:after="360"/>
        <w:ind w:firstLine="0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88" w:name="_Toc532670124"/>
      <w:r w:rsidRPr="007D59C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Приложение Д</w:t>
      </w:r>
      <w:bookmarkEnd w:id="288"/>
    </w:p>
    <w:p w:rsidR="007D59C9" w:rsidRPr="007D59C9" w:rsidRDefault="007D59C9" w:rsidP="007D59C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7D59C9">
        <w:rPr>
          <w:rFonts w:ascii="Times New Roman" w:hAnsi="Times New Roman" w:cs="Times New Roman"/>
          <w:sz w:val="28"/>
          <w:szCs w:val="28"/>
        </w:rPr>
        <w:t>Листинг 1 – Алгоритм преобразования выражений к польской записи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void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allPolishNotation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LT::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x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*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x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, IT::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*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{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for (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n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0;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&lt;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x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-&gt;size;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++) {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if (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x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-&gt;table[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].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xema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= LEX_EQUAL)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{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olishNotation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++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x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;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}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}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}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void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ddToResul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IT::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*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LT::Entry* result, LT::Entry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lementL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n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*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os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n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*flag,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n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nou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n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xtable_pos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{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if (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-&gt;table[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lementLT.indexTI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].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FirstInL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&gt;=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xtable_pos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&amp;&amp;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-&gt;table[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lementLT.indexTI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].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FirstInL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&lt; (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xtable_pos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+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nou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)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{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-&gt;table[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lementLT.indexTI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].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FirstInL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xtable_pos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+ *flag;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}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*flag += 1;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result[*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os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] =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lementL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*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os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+= 1;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}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void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ddToResul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(stack&lt;LT::Entry&gt;*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k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, IT::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*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LT::Entry* result,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n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*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os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n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*flag,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n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nou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n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xtable_pos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{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if (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-&gt;table[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k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-&gt;top().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ndexTI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].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FirstInL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&gt;=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xtable_pos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&amp;&amp;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-&gt;table[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k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-&gt;top().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ndexTI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].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FirstInL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&lt; (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xtable_pos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+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nou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)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{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-&gt;table[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k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-&gt;top().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ndexTI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].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FirstInL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xtable_pos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+ *flag;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}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*flag += 1;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result[*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os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] =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k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-&gt;top();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*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os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+= 1;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k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-&gt;pop();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}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bool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PolishNotation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n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xtable_pos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, LT::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x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*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x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, IT::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*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{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 xml:space="preserve">stack&lt;LT::Entry&gt;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ackLTelements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 xml:space="preserve">LT::Entry*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lementsL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new LT::Entry[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x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-&gt;size];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n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ncomma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0,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flag = 0,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waste = 0,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funcPositionTI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-1,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>lengh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= 0,</w:t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  <w:t>//общая длина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>lenou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= 0,</w:t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  <w:t>//длина выходной строки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>semicolonid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  <w:t>//ид для элемента таблицы с точкой с запятой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LT::Entry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empLTEntry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ufEntry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for (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n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xtable_pos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;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x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-&gt;table[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].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xema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!= LEX_SEMICOLON;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++) {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lastRenderedPageBreak/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nou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+ 1;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emicolonid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+ 1;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}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for (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n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xtable_pos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;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&lt;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nou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;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++) {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empLTEntry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x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-&gt;table[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];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if (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empLTEntry.lexema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= LEX_ID ||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empLTEntry.lexema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= LEX_INT ||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empLTEntry.lexema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= LEX_STR ||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empLTEntry.lexema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= LEX_POW ||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empLTEntry.lexema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= LEX_LENGTH)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{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if (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-&gt;table[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empLTEntry.indexTI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].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Typ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= IT::IDTYPE_FUN)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{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funcPositionTI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empLTEntry.indexTI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continue;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}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ddToResul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lementsL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empLTEntry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, &amp;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ngh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&amp;flag,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nou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xtable_pos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;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}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else {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if (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empLTEntry.lexema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= LEX_ACTION)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{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while (!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ackLTelements.empty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() &amp;&amp;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ackLTelements.top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().priority &gt;=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empLTEntry.priority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{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if (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ackLTelements.top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).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xema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!= LEX_LEFTHESIS)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{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ddToResul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&amp;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ackLTelements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lementsL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, &amp;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ngh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&amp;flag,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nou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xtable_pos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;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}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else break;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}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ackLTelements.push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empLTEntry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;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}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if (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empLTEntry.lexema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= LEX_COMMA)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{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ncomma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++;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while (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ackLTelements.top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).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xema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= LEX_ACTION) {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ddToResul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&amp;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ackLTelements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lementsL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, &amp;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ngh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&amp;flag,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nou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xtable_pos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;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}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}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else if (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empLTEntry.lexema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!= LEX_RIGHTHESIS)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{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if (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ackLTelements.empty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() ||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ackLTelements.top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).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xema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= LEX_LEFTHESIS ||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empLTEntry.lexema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= LEX_LEFTHESIS)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{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ackLTelements.push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empLTEntry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;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}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}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if (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empLTEntry.lexema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= LEX_RIGHTHESIS &amp;&amp;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empLTEntry.priority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!= 4)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{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waste += 2;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while (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ackLTelements.top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).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xema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!= LEX_LEFTHESIS) {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ddToResul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&amp;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ackLTelements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lementsL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, &amp;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ngh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&amp;flag,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nou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xtable_pos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;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lastRenderedPageBreak/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}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ackLTelements.pop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);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}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if (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empLTEntry.lexema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= LEX_RIGHTHESIS &amp;&amp;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empLTEntry.priority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= 4)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{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ufEntry.lexema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LEX_SUBST;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ufEntry.indexTI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funcPositionTI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ufEntry.lineNo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lementsL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[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ngh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- 1].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ineNo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>bufEntry.priority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=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>ncomma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+ 1; //здесь хранится кол-во параметров в функции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lementsL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[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ngh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++] =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ufEntry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if (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ncomma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!= 0)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{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 xml:space="preserve">waste +=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ncomma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ncomma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0;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}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while (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ackLTelements.top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).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xema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!= LEX_LEFTHESIS) {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ddToResul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&amp;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ackLTelements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lementsL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, &amp;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ngh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&amp;flag,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nou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xtable_pos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;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}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ackLTelements.pop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);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waste += 2;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}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}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}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while (!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ackLTelements.empty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)) {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ddToResul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(&amp;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stackLTelements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elementsL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, &amp;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ngh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&amp;flag,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nou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xtable_pos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);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}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for (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n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xtable_pos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, k = 0;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&lt;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xtable_pos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+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ngh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;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++, k++) {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>lex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>-&gt;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>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[i] =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>elementsL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>[k];</w:t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  <w:t>//запись в таблицу польской записи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  <w:t>}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>lex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>-&gt;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>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>[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>lextable_pos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+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>lengh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] =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>lex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>-&gt;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>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>[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>semicolonid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>];</w:t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  <w:t>//вставка элемента с точкой с запятой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for (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n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 0;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&lt; waste;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++) {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x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-&gt;size--;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for (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n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j =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xtable_pos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+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ngh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+ 1; j &lt;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x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-&gt;size;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j++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) {  // </w:t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>сдвигаем</w:t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>на</w:t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>удалённые</w:t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</w:rPr>
        <w:t>литералы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x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-&gt;table[j] =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x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-&gt;table[j + 1];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if (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x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-&gt;table[j].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ndexTI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!= TL_TI_NULLIDX &amp;&amp; 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-&gt;table[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x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-&gt;table[j].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ndexTI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].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FirstInL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== (j + 1))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{</w:t>
      </w:r>
    </w:p>
    <w:p w:rsidR="00866CB9" w:rsidRPr="007D59C9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-&gt;table[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lextable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-&gt;table[j].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ndexTI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].</w:t>
      </w:r>
      <w:proofErr w:type="spellStart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dFirstInLT</w:t>
      </w:r>
      <w:proofErr w:type="spellEnd"/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-= 1;</w:t>
      </w:r>
    </w:p>
    <w:p w:rsidR="00866CB9" w:rsidRPr="00B468FA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</w:r>
      <w:r w:rsidRPr="00B468FA">
        <w:rPr>
          <w:rFonts w:ascii="Times New Roman" w:hAnsi="Times New Roman" w:cs="Times New Roman"/>
          <w:color w:val="000000" w:themeColor="text1"/>
          <w:sz w:val="24"/>
          <w:szCs w:val="24"/>
        </w:rPr>
        <w:t>}</w:t>
      </w:r>
    </w:p>
    <w:p w:rsidR="00866CB9" w:rsidRPr="00B468FA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468FA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Pr="00B468FA">
        <w:rPr>
          <w:rFonts w:ascii="Times New Roman" w:hAnsi="Times New Roman" w:cs="Times New Roman"/>
          <w:color w:val="000000" w:themeColor="text1"/>
          <w:sz w:val="24"/>
          <w:szCs w:val="24"/>
        </w:rPr>
        <w:tab/>
        <w:t>}</w:t>
      </w:r>
    </w:p>
    <w:p w:rsidR="00866CB9" w:rsidRPr="00B468FA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468FA">
        <w:rPr>
          <w:rFonts w:ascii="Times New Roman" w:hAnsi="Times New Roman" w:cs="Times New Roman"/>
          <w:color w:val="000000" w:themeColor="text1"/>
          <w:sz w:val="24"/>
          <w:szCs w:val="24"/>
        </w:rPr>
        <w:tab/>
        <w:t>}</w:t>
      </w:r>
    </w:p>
    <w:p w:rsidR="00866CB9" w:rsidRPr="00B468FA" w:rsidRDefault="00866CB9" w:rsidP="00866CB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468FA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turn</w:t>
      </w:r>
      <w:r w:rsidRPr="00B468F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7D59C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rue</w:t>
      </w:r>
      <w:r w:rsidRPr="00B468FA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:rsidR="00866CB9" w:rsidRPr="00B468FA" w:rsidRDefault="00866CB9" w:rsidP="007D59C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468FA">
        <w:rPr>
          <w:rFonts w:ascii="Times New Roman" w:hAnsi="Times New Roman" w:cs="Times New Roman"/>
          <w:color w:val="000000" w:themeColor="text1"/>
          <w:sz w:val="24"/>
          <w:szCs w:val="24"/>
        </w:rPr>
        <w:t>}</w:t>
      </w:r>
    </w:p>
    <w:p w:rsidR="007D59C9" w:rsidRDefault="007D59C9" w:rsidP="007D59C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D59C9" w:rsidRPr="007D59C9" w:rsidRDefault="007D59C9" w:rsidP="007D59C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7D59C9">
        <w:rPr>
          <w:rFonts w:ascii="Times New Roman" w:hAnsi="Times New Roman" w:cs="Times New Roman"/>
          <w:sz w:val="28"/>
          <w:szCs w:val="28"/>
        </w:rPr>
        <w:t>Листинг 2 – Преобразованная в результате польской записи таблица лексем</w:t>
      </w:r>
    </w:p>
    <w:p w:rsidR="00866CB9" w:rsidRPr="007D59C9" w:rsidRDefault="00866CB9" w:rsidP="00866C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D59C9">
        <w:rPr>
          <w:rFonts w:ascii="Times New Roman" w:hAnsi="Times New Roman" w:cs="Times New Roman"/>
          <w:sz w:val="28"/>
          <w:szCs w:val="28"/>
          <w:lang w:val="en-US"/>
        </w:rPr>
        <w:t xml:space="preserve">1: </w:t>
      </w:r>
      <w:proofErr w:type="spellStart"/>
      <w:r w:rsidRPr="007D59C9">
        <w:rPr>
          <w:rFonts w:ascii="Times New Roman" w:hAnsi="Times New Roman" w:cs="Times New Roman"/>
          <w:sz w:val="28"/>
          <w:szCs w:val="28"/>
          <w:lang w:val="en-US"/>
        </w:rPr>
        <w:t>tfi</w:t>
      </w:r>
      <w:proofErr w:type="spellEnd"/>
      <w:r w:rsidRPr="007D59C9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7D59C9">
        <w:rPr>
          <w:rFonts w:ascii="Times New Roman" w:hAnsi="Times New Roman" w:cs="Times New Roman"/>
          <w:sz w:val="28"/>
          <w:szCs w:val="28"/>
          <w:lang w:val="en-US"/>
        </w:rPr>
        <w:t>ti,ti</w:t>
      </w:r>
      <w:proofErr w:type="spellEnd"/>
      <w:r w:rsidRPr="007D59C9">
        <w:rPr>
          <w:rFonts w:ascii="Times New Roman" w:hAnsi="Times New Roman" w:cs="Times New Roman"/>
          <w:sz w:val="28"/>
          <w:szCs w:val="28"/>
          <w:lang w:val="en-US"/>
        </w:rPr>
        <w:t>){</w:t>
      </w:r>
    </w:p>
    <w:p w:rsidR="00866CB9" w:rsidRPr="007D59C9" w:rsidRDefault="00866CB9" w:rsidP="00866C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D59C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2: </w:t>
      </w:r>
      <w:proofErr w:type="spellStart"/>
      <w:r w:rsidRPr="007D59C9">
        <w:rPr>
          <w:rFonts w:ascii="Times New Roman" w:hAnsi="Times New Roman" w:cs="Times New Roman"/>
          <w:sz w:val="28"/>
          <w:szCs w:val="28"/>
          <w:lang w:val="en-US"/>
        </w:rPr>
        <w:t>nti</w:t>
      </w:r>
      <w:proofErr w:type="spellEnd"/>
      <w:r w:rsidRPr="007D59C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66CB9" w:rsidRPr="007D59C9" w:rsidRDefault="00866CB9" w:rsidP="00866C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D59C9">
        <w:rPr>
          <w:rFonts w:ascii="Times New Roman" w:hAnsi="Times New Roman" w:cs="Times New Roman"/>
          <w:sz w:val="28"/>
          <w:szCs w:val="28"/>
          <w:lang w:val="en-US"/>
        </w:rPr>
        <w:t xml:space="preserve">3: </w:t>
      </w:r>
      <w:proofErr w:type="spellStart"/>
      <w:r w:rsidRPr="007D59C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sz w:val="28"/>
          <w:szCs w:val="28"/>
          <w:lang w:val="en-US"/>
        </w:rPr>
        <w:t>=</w:t>
      </w:r>
      <w:proofErr w:type="spellStart"/>
      <w:r w:rsidRPr="007D59C9">
        <w:rPr>
          <w:rFonts w:ascii="Times New Roman" w:hAnsi="Times New Roman" w:cs="Times New Roman"/>
          <w:sz w:val="28"/>
          <w:szCs w:val="28"/>
          <w:lang w:val="en-US"/>
        </w:rPr>
        <w:t>iiaxa</w:t>
      </w:r>
      <w:proofErr w:type="spellEnd"/>
      <w:r w:rsidRPr="007D59C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66CB9" w:rsidRPr="007D59C9" w:rsidRDefault="00866CB9" w:rsidP="00866C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D59C9">
        <w:rPr>
          <w:rFonts w:ascii="Times New Roman" w:hAnsi="Times New Roman" w:cs="Times New Roman"/>
          <w:sz w:val="28"/>
          <w:szCs w:val="28"/>
          <w:lang w:val="en-US"/>
        </w:rPr>
        <w:t xml:space="preserve">4: </w:t>
      </w:r>
      <w:proofErr w:type="spellStart"/>
      <w:r w:rsidRPr="007D59C9">
        <w:rPr>
          <w:rFonts w:ascii="Times New Roman" w:hAnsi="Times New Roman" w:cs="Times New Roman"/>
          <w:sz w:val="28"/>
          <w:szCs w:val="28"/>
          <w:lang w:val="en-US"/>
        </w:rPr>
        <w:t>ri</w:t>
      </w:r>
      <w:proofErr w:type="spellEnd"/>
      <w:r w:rsidRPr="007D59C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66CB9" w:rsidRPr="007D59C9" w:rsidRDefault="00866CB9" w:rsidP="00866C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D59C9">
        <w:rPr>
          <w:rFonts w:ascii="Times New Roman" w:hAnsi="Times New Roman" w:cs="Times New Roman"/>
          <w:sz w:val="28"/>
          <w:szCs w:val="28"/>
          <w:lang w:val="en-US"/>
        </w:rPr>
        <w:t>5: }</w:t>
      </w:r>
    </w:p>
    <w:p w:rsidR="00866CB9" w:rsidRPr="007D59C9" w:rsidRDefault="00866CB9" w:rsidP="00866C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D59C9">
        <w:rPr>
          <w:rFonts w:ascii="Times New Roman" w:hAnsi="Times New Roman" w:cs="Times New Roman"/>
          <w:sz w:val="28"/>
          <w:szCs w:val="28"/>
          <w:lang w:val="en-US"/>
        </w:rPr>
        <w:t xml:space="preserve">6: </w:t>
      </w:r>
      <w:proofErr w:type="spellStart"/>
      <w:r w:rsidRPr="007D59C9">
        <w:rPr>
          <w:rFonts w:ascii="Times New Roman" w:hAnsi="Times New Roman" w:cs="Times New Roman"/>
          <w:sz w:val="28"/>
          <w:szCs w:val="28"/>
          <w:lang w:val="en-US"/>
        </w:rPr>
        <w:t>tfi</w:t>
      </w:r>
      <w:proofErr w:type="spellEnd"/>
      <w:r w:rsidRPr="007D59C9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7D59C9">
        <w:rPr>
          <w:rFonts w:ascii="Times New Roman" w:hAnsi="Times New Roman" w:cs="Times New Roman"/>
          <w:sz w:val="28"/>
          <w:szCs w:val="28"/>
          <w:lang w:val="en-US"/>
        </w:rPr>
        <w:t>ti</w:t>
      </w:r>
      <w:proofErr w:type="spellEnd"/>
      <w:r w:rsidRPr="007D59C9">
        <w:rPr>
          <w:rFonts w:ascii="Times New Roman" w:hAnsi="Times New Roman" w:cs="Times New Roman"/>
          <w:sz w:val="28"/>
          <w:szCs w:val="28"/>
          <w:lang w:val="en-US"/>
        </w:rPr>
        <w:t>){</w:t>
      </w:r>
    </w:p>
    <w:p w:rsidR="00866CB9" w:rsidRPr="007D59C9" w:rsidRDefault="00866CB9" w:rsidP="00866C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D59C9">
        <w:rPr>
          <w:rFonts w:ascii="Times New Roman" w:hAnsi="Times New Roman" w:cs="Times New Roman"/>
          <w:sz w:val="28"/>
          <w:szCs w:val="28"/>
          <w:lang w:val="en-US"/>
        </w:rPr>
        <w:t xml:space="preserve">7: </w:t>
      </w:r>
      <w:proofErr w:type="spellStart"/>
      <w:r w:rsidRPr="007D59C9">
        <w:rPr>
          <w:rFonts w:ascii="Times New Roman" w:hAnsi="Times New Roman" w:cs="Times New Roman"/>
          <w:sz w:val="28"/>
          <w:szCs w:val="28"/>
          <w:lang w:val="en-US"/>
        </w:rPr>
        <w:t>nti</w:t>
      </w:r>
      <w:proofErr w:type="spellEnd"/>
      <w:r w:rsidRPr="007D59C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66CB9" w:rsidRPr="007D59C9" w:rsidRDefault="00866CB9" w:rsidP="00866C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D59C9">
        <w:rPr>
          <w:rFonts w:ascii="Times New Roman" w:hAnsi="Times New Roman" w:cs="Times New Roman"/>
          <w:sz w:val="28"/>
          <w:szCs w:val="28"/>
          <w:lang w:val="en-US"/>
        </w:rPr>
        <w:t xml:space="preserve">8: </w:t>
      </w:r>
      <w:proofErr w:type="spellStart"/>
      <w:r w:rsidRPr="007D59C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sz w:val="28"/>
          <w:szCs w:val="28"/>
          <w:lang w:val="en-US"/>
        </w:rPr>
        <w:t>=</w:t>
      </w:r>
      <w:proofErr w:type="spellStart"/>
      <w:r w:rsidRPr="007D59C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sz w:val="28"/>
          <w:szCs w:val="28"/>
          <w:lang w:val="en-US"/>
        </w:rPr>
        <w:t>@;</w:t>
      </w:r>
    </w:p>
    <w:p w:rsidR="00866CB9" w:rsidRPr="007D59C9" w:rsidRDefault="00866CB9" w:rsidP="00866C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D59C9">
        <w:rPr>
          <w:rFonts w:ascii="Times New Roman" w:hAnsi="Times New Roman" w:cs="Times New Roman"/>
          <w:sz w:val="28"/>
          <w:szCs w:val="28"/>
          <w:lang w:val="en-US"/>
        </w:rPr>
        <w:t xml:space="preserve">9: </w:t>
      </w:r>
      <w:proofErr w:type="spellStart"/>
      <w:r w:rsidRPr="007D59C9">
        <w:rPr>
          <w:rFonts w:ascii="Times New Roman" w:hAnsi="Times New Roman" w:cs="Times New Roman"/>
          <w:sz w:val="28"/>
          <w:szCs w:val="28"/>
          <w:lang w:val="en-US"/>
        </w:rPr>
        <w:t>ri</w:t>
      </w:r>
      <w:proofErr w:type="spellEnd"/>
      <w:r w:rsidRPr="007D59C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66CB9" w:rsidRPr="007D59C9" w:rsidRDefault="00866CB9" w:rsidP="00866C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D59C9">
        <w:rPr>
          <w:rFonts w:ascii="Times New Roman" w:hAnsi="Times New Roman" w:cs="Times New Roman"/>
          <w:sz w:val="28"/>
          <w:szCs w:val="28"/>
          <w:lang w:val="en-US"/>
        </w:rPr>
        <w:t>10: }</w:t>
      </w:r>
    </w:p>
    <w:p w:rsidR="00866CB9" w:rsidRPr="007D59C9" w:rsidRDefault="00866CB9" w:rsidP="00866C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D59C9">
        <w:rPr>
          <w:rFonts w:ascii="Times New Roman" w:hAnsi="Times New Roman" w:cs="Times New Roman"/>
          <w:sz w:val="28"/>
          <w:szCs w:val="28"/>
          <w:lang w:val="en-US"/>
        </w:rPr>
        <w:t xml:space="preserve">11: </w:t>
      </w:r>
      <w:proofErr w:type="spellStart"/>
      <w:r w:rsidRPr="007D59C9">
        <w:rPr>
          <w:rFonts w:ascii="Times New Roman" w:hAnsi="Times New Roman" w:cs="Times New Roman"/>
          <w:sz w:val="28"/>
          <w:szCs w:val="28"/>
          <w:lang w:val="en-US"/>
        </w:rPr>
        <w:t>tfi</w:t>
      </w:r>
      <w:proofErr w:type="spellEnd"/>
      <w:r w:rsidRPr="007D59C9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7D59C9">
        <w:rPr>
          <w:rFonts w:ascii="Times New Roman" w:hAnsi="Times New Roman" w:cs="Times New Roman"/>
          <w:sz w:val="28"/>
          <w:szCs w:val="28"/>
          <w:lang w:val="en-US"/>
        </w:rPr>
        <w:t>ti,ti</w:t>
      </w:r>
      <w:proofErr w:type="spellEnd"/>
      <w:r w:rsidRPr="007D59C9">
        <w:rPr>
          <w:rFonts w:ascii="Times New Roman" w:hAnsi="Times New Roman" w:cs="Times New Roman"/>
          <w:sz w:val="28"/>
          <w:szCs w:val="28"/>
          <w:lang w:val="en-US"/>
        </w:rPr>
        <w:t>){</w:t>
      </w:r>
    </w:p>
    <w:p w:rsidR="00866CB9" w:rsidRPr="007D59C9" w:rsidRDefault="00866CB9" w:rsidP="00866C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D59C9">
        <w:rPr>
          <w:rFonts w:ascii="Times New Roman" w:hAnsi="Times New Roman" w:cs="Times New Roman"/>
          <w:sz w:val="28"/>
          <w:szCs w:val="28"/>
          <w:lang w:val="en-US"/>
        </w:rPr>
        <w:t xml:space="preserve">12: </w:t>
      </w:r>
      <w:proofErr w:type="spellStart"/>
      <w:r w:rsidRPr="007D59C9">
        <w:rPr>
          <w:rFonts w:ascii="Times New Roman" w:hAnsi="Times New Roman" w:cs="Times New Roman"/>
          <w:sz w:val="28"/>
          <w:szCs w:val="28"/>
          <w:lang w:val="en-US"/>
        </w:rPr>
        <w:t>nti</w:t>
      </w:r>
      <w:proofErr w:type="spellEnd"/>
      <w:r w:rsidRPr="007D59C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66CB9" w:rsidRPr="007D59C9" w:rsidRDefault="00866CB9" w:rsidP="00866C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D59C9">
        <w:rPr>
          <w:rFonts w:ascii="Times New Roman" w:hAnsi="Times New Roman" w:cs="Times New Roman"/>
          <w:sz w:val="28"/>
          <w:szCs w:val="28"/>
          <w:lang w:val="en-US"/>
        </w:rPr>
        <w:t xml:space="preserve">13: </w:t>
      </w:r>
      <w:proofErr w:type="spellStart"/>
      <w:r w:rsidRPr="007D59C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sz w:val="28"/>
          <w:szCs w:val="28"/>
          <w:lang w:val="en-US"/>
        </w:rPr>
        <w:t>=ii@;</w:t>
      </w:r>
    </w:p>
    <w:p w:rsidR="00866CB9" w:rsidRPr="007D59C9" w:rsidRDefault="00866CB9" w:rsidP="00866C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D59C9">
        <w:rPr>
          <w:rFonts w:ascii="Times New Roman" w:hAnsi="Times New Roman" w:cs="Times New Roman"/>
          <w:sz w:val="28"/>
          <w:szCs w:val="28"/>
          <w:lang w:val="en-US"/>
        </w:rPr>
        <w:t xml:space="preserve">14: </w:t>
      </w:r>
      <w:proofErr w:type="spellStart"/>
      <w:r w:rsidRPr="007D59C9">
        <w:rPr>
          <w:rFonts w:ascii="Times New Roman" w:hAnsi="Times New Roman" w:cs="Times New Roman"/>
          <w:sz w:val="28"/>
          <w:szCs w:val="28"/>
          <w:lang w:val="en-US"/>
        </w:rPr>
        <w:t>ri</w:t>
      </w:r>
      <w:proofErr w:type="spellEnd"/>
      <w:r w:rsidRPr="007D59C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66CB9" w:rsidRPr="007D59C9" w:rsidRDefault="00866CB9" w:rsidP="00866C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D59C9">
        <w:rPr>
          <w:rFonts w:ascii="Times New Roman" w:hAnsi="Times New Roman" w:cs="Times New Roman"/>
          <w:sz w:val="28"/>
          <w:szCs w:val="28"/>
          <w:lang w:val="en-US"/>
        </w:rPr>
        <w:t>15: }</w:t>
      </w:r>
    </w:p>
    <w:p w:rsidR="00866CB9" w:rsidRPr="007D59C9" w:rsidRDefault="00866CB9" w:rsidP="00866C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D59C9">
        <w:rPr>
          <w:rFonts w:ascii="Times New Roman" w:hAnsi="Times New Roman" w:cs="Times New Roman"/>
          <w:sz w:val="28"/>
          <w:szCs w:val="28"/>
          <w:lang w:val="en-US"/>
        </w:rPr>
        <w:t>16: m{</w:t>
      </w:r>
    </w:p>
    <w:p w:rsidR="00866CB9" w:rsidRPr="007D59C9" w:rsidRDefault="00866CB9" w:rsidP="00866C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D59C9">
        <w:rPr>
          <w:rFonts w:ascii="Times New Roman" w:hAnsi="Times New Roman" w:cs="Times New Roman"/>
          <w:sz w:val="28"/>
          <w:szCs w:val="28"/>
          <w:lang w:val="en-US"/>
        </w:rPr>
        <w:t xml:space="preserve">17: </w:t>
      </w:r>
      <w:proofErr w:type="spellStart"/>
      <w:r w:rsidRPr="007D59C9">
        <w:rPr>
          <w:rFonts w:ascii="Times New Roman" w:hAnsi="Times New Roman" w:cs="Times New Roman"/>
          <w:sz w:val="28"/>
          <w:szCs w:val="28"/>
          <w:lang w:val="en-US"/>
        </w:rPr>
        <w:t>nti</w:t>
      </w:r>
      <w:proofErr w:type="spellEnd"/>
      <w:r w:rsidRPr="007D59C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66CB9" w:rsidRPr="007D59C9" w:rsidRDefault="00866CB9" w:rsidP="00866C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D59C9">
        <w:rPr>
          <w:rFonts w:ascii="Times New Roman" w:hAnsi="Times New Roman" w:cs="Times New Roman"/>
          <w:sz w:val="28"/>
          <w:szCs w:val="28"/>
          <w:lang w:val="en-US"/>
        </w:rPr>
        <w:t xml:space="preserve">18: </w:t>
      </w:r>
      <w:proofErr w:type="spellStart"/>
      <w:r w:rsidRPr="007D59C9">
        <w:rPr>
          <w:rFonts w:ascii="Times New Roman" w:hAnsi="Times New Roman" w:cs="Times New Roman"/>
          <w:sz w:val="28"/>
          <w:szCs w:val="28"/>
          <w:lang w:val="en-US"/>
        </w:rPr>
        <w:t>nti</w:t>
      </w:r>
      <w:proofErr w:type="spellEnd"/>
      <w:r w:rsidRPr="007D59C9">
        <w:rPr>
          <w:rFonts w:ascii="Times New Roman" w:hAnsi="Times New Roman" w:cs="Times New Roman"/>
          <w:sz w:val="28"/>
          <w:szCs w:val="28"/>
          <w:lang w:val="en-US"/>
        </w:rPr>
        <w:t>=x;</w:t>
      </w:r>
    </w:p>
    <w:p w:rsidR="00866CB9" w:rsidRPr="007D59C9" w:rsidRDefault="00866CB9" w:rsidP="00866C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D59C9">
        <w:rPr>
          <w:rFonts w:ascii="Times New Roman" w:hAnsi="Times New Roman" w:cs="Times New Roman"/>
          <w:sz w:val="28"/>
          <w:szCs w:val="28"/>
          <w:lang w:val="en-US"/>
        </w:rPr>
        <w:t xml:space="preserve">19: </w:t>
      </w:r>
      <w:proofErr w:type="spellStart"/>
      <w:r w:rsidRPr="007D59C9">
        <w:rPr>
          <w:rFonts w:ascii="Times New Roman" w:hAnsi="Times New Roman" w:cs="Times New Roman"/>
          <w:sz w:val="28"/>
          <w:szCs w:val="28"/>
          <w:lang w:val="en-US"/>
        </w:rPr>
        <w:t>nti</w:t>
      </w:r>
      <w:proofErr w:type="spellEnd"/>
      <w:r w:rsidRPr="007D59C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66CB9" w:rsidRPr="007D59C9" w:rsidRDefault="00866CB9" w:rsidP="00866C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D59C9">
        <w:rPr>
          <w:rFonts w:ascii="Times New Roman" w:hAnsi="Times New Roman" w:cs="Times New Roman"/>
          <w:sz w:val="28"/>
          <w:szCs w:val="28"/>
          <w:lang w:val="en-US"/>
        </w:rPr>
        <w:t xml:space="preserve">20: </w:t>
      </w:r>
      <w:proofErr w:type="spellStart"/>
      <w:r w:rsidRPr="007D59C9">
        <w:rPr>
          <w:rFonts w:ascii="Times New Roman" w:hAnsi="Times New Roman" w:cs="Times New Roman"/>
          <w:sz w:val="28"/>
          <w:szCs w:val="28"/>
          <w:lang w:val="en-US"/>
        </w:rPr>
        <w:t>nti</w:t>
      </w:r>
      <w:proofErr w:type="spellEnd"/>
      <w:r w:rsidRPr="007D59C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66CB9" w:rsidRPr="007D59C9" w:rsidRDefault="00866CB9" w:rsidP="00866C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D59C9">
        <w:rPr>
          <w:rFonts w:ascii="Times New Roman" w:hAnsi="Times New Roman" w:cs="Times New Roman"/>
          <w:sz w:val="28"/>
          <w:szCs w:val="28"/>
          <w:lang w:val="en-US"/>
        </w:rPr>
        <w:t xml:space="preserve">21: </w:t>
      </w:r>
      <w:proofErr w:type="spellStart"/>
      <w:r w:rsidRPr="007D59C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sz w:val="28"/>
          <w:szCs w:val="28"/>
          <w:lang w:val="en-US"/>
        </w:rPr>
        <w:t>=</w:t>
      </w:r>
      <w:proofErr w:type="spellStart"/>
      <w:r w:rsidRPr="007D59C9">
        <w:rPr>
          <w:rFonts w:ascii="Times New Roman" w:hAnsi="Times New Roman" w:cs="Times New Roman"/>
          <w:sz w:val="28"/>
          <w:szCs w:val="28"/>
          <w:lang w:val="en-US"/>
        </w:rPr>
        <w:t>xxaxa</w:t>
      </w:r>
      <w:proofErr w:type="spellEnd"/>
      <w:r w:rsidRPr="007D59C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66CB9" w:rsidRPr="007D59C9" w:rsidRDefault="00866CB9" w:rsidP="00866C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D59C9">
        <w:rPr>
          <w:rFonts w:ascii="Times New Roman" w:hAnsi="Times New Roman" w:cs="Times New Roman"/>
          <w:sz w:val="28"/>
          <w:szCs w:val="28"/>
          <w:lang w:val="en-US"/>
        </w:rPr>
        <w:t xml:space="preserve">22: </w:t>
      </w:r>
      <w:proofErr w:type="spellStart"/>
      <w:r w:rsidRPr="007D59C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sz w:val="28"/>
          <w:szCs w:val="28"/>
          <w:lang w:val="en-US"/>
        </w:rPr>
        <w:t>=ii@;</w:t>
      </w:r>
    </w:p>
    <w:p w:rsidR="00866CB9" w:rsidRPr="007D59C9" w:rsidRDefault="00866CB9" w:rsidP="00866C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D59C9">
        <w:rPr>
          <w:rFonts w:ascii="Times New Roman" w:hAnsi="Times New Roman" w:cs="Times New Roman"/>
          <w:sz w:val="28"/>
          <w:szCs w:val="28"/>
          <w:lang w:val="en-US"/>
        </w:rPr>
        <w:t>23: ?(</w:t>
      </w:r>
      <w:proofErr w:type="spellStart"/>
      <w:r w:rsidRPr="007D59C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sz w:val="28"/>
          <w:szCs w:val="28"/>
          <w:lang w:val="en-US"/>
        </w:rPr>
        <w:t>&lt;</w:t>
      </w:r>
      <w:proofErr w:type="spellStart"/>
      <w:r w:rsidRPr="007D59C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sz w:val="28"/>
          <w:szCs w:val="28"/>
          <w:lang w:val="en-US"/>
        </w:rPr>
        <w:t>)1{</w:t>
      </w:r>
    </w:p>
    <w:p w:rsidR="00866CB9" w:rsidRPr="007D59C9" w:rsidRDefault="00866CB9" w:rsidP="00866C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D59C9">
        <w:rPr>
          <w:rFonts w:ascii="Times New Roman" w:hAnsi="Times New Roman" w:cs="Times New Roman"/>
          <w:sz w:val="28"/>
          <w:szCs w:val="28"/>
          <w:lang w:val="en-US"/>
        </w:rPr>
        <w:t>24: o(</w:t>
      </w:r>
      <w:proofErr w:type="spellStart"/>
      <w:r w:rsidRPr="007D59C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866CB9" w:rsidRPr="007D59C9" w:rsidRDefault="00866CB9" w:rsidP="00866C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D59C9">
        <w:rPr>
          <w:rFonts w:ascii="Times New Roman" w:hAnsi="Times New Roman" w:cs="Times New Roman"/>
          <w:sz w:val="28"/>
          <w:szCs w:val="28"/>
          <w:lang w:val="en-US"/>
        </w:rPr>
        <w:t>25: }</w:t>
      </w:r>
    </w:p>
    <w:p w:rsidR="00866CB9" w:rsidRPr="007D59C9" w:rsidRDefault="00866CB9" w:rsidP="00866C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D59C9">
        <w:rPr>
          <w:rFonts w:ascii="Times New Roman" w:hAnsi="Times New Roman" w:cs="Times New Roman"/>
          <w:sz w:val="28"/>
          <w:szCs w:val="28"/>
          <w:lang w:val="en-US"/>
        </w:rPr>
        <w:t>26: 2{</w:t>
      </w:r>
    </w:p>
    <w:p w:rsidR="00866CB9" w:rsidRPr="007D59C9" w:rsidRDefault="00866CB9" w:rsidP="00866C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D59C9">
        <w:rPr>
          <w:rFonts w:ascii="Times New Roman" w:hAnsi="Times New Roman" w:cs="Times New Roman"/>
          <w:sz w:val="28"/>
          <w:szCs w:val="28"/>
          <w:lang w:val="en-US"/>
        </w:rPr>
        <w:t>27: o(</w:t>
      </w:r>
      <w:proofErr w:type="spellStart"/>
      <w:r w:rsidRPr="007D59C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866CB9" w:rsidRPr="007D59C9" w:rsidRDefault="00866CB9" w:rsidP="00866C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D59C9">
        <w:rPr>
          <w:rFonts w:ascii="Times New Roman" w:hAnsi="Times New Roman" w:cs="Times New Roman"/>
          <w:sz w:val="28"/>
          <w:szCs w:val="28"/>
          <w:lang w:val="en-US"/>
        </w:rPr>
        <w:t>28: }</w:t>
      </w:r>
    </w:p>
    <w:p w:rsidR="00866CB9" w:rsidRPr="007D59C9" w:rsidRDefault="00866CB9" w:rsidP="00866C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D59C9">
        <w:rPr>
          <w:rFonts w:ascii="Times New Roman" w:hAnsi="Times New Roman" w:cs="Times New Roman"/>
          <w:sz w:val="28"/>
          <w:szCs w:val="28"/>
          <w:lang w:val="en-US"/>
        </w:rPr>
        <w:t>29: o(</w:t>
      </w:r>
      <w:proofErr w:type="spellStart"/>
      <w:r w:rsidRPr="007D59C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866CB9" w:rsidRPr="007D59C9" w:rsidRDefault="00866CB9" w:rsidP="00866C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D59C9">
        <w:rPr>
          <w:rFonts w:ascii="Times New Roman" w:hAnsi="Times New Roman" w:cs="Times New Roman"/>
          <w:sz w:val="28"/>
          <w:szCs w:val="28"/>
          <w:lang w:val="en-US"/>
        </w:rPr>
        <w:t xml:space="preserve">30: </w:t>
      </w:r>
      <w:proofErr w:type="spellStart"/>
      <w:r w:rsidRPr="007D59C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sz w:val="28"/>
          <w:szCs w:val="28"/>
          <w:lang w:val="en-US"/>
        </w:rPr>
        <w:t>=s;</w:t>
      </w:r>
    </w:p>
    <w:p w:rsidR="00866CB9" w:rsidRPr="007D59C9" w:rsidRDefault="00866CB9" w:rsidP="00866C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D59C9">
        <w:rPr>
          <w:rFonts w:ascii="Times New Roman" w:hAnsi="Times New Roman" w:cs="Times New Roman"/>
          <w:sz w:val="28"/>
          <w:szCs w:val="28"/>
          <w:lang w:val="en-US"/>
        </w:rPr>
        <w:t xml:space="preserve">31: </w:t>
      </w:r>
      <w:proofErr w:type="spellStart"/>
      <w:r w:rsidRPr="007D59C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sz w:val="28"/>
          <w:szCs w:val="28"/>
          <w:lang w:val="en-US"/>
        </w:rPr>
        <w:t>=</w:t>
      </w:r>
      <w:proofErr w:type="spellStart"/>
      <w:r w:rsidRPr="007D59C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sz w:val="28"/>
          <w:szCs w:val="28"/>
          <w:lang w:val="en-US"/>
        </w:rPr>
        <w:t>@;</w:t>
      </w:r>
    </w:p>
    <w:p w:rsidR="00866CB9" w:rsidRPr="007D59C9" w:rsidRDefault="00866CB9" w:rsidP="00866C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D59C9">
        <w:rPr>
          <w:rFonts w:ascii="Times New Roman" w:hAnsi="Times New Roman" w:cs="Times New Roman"/>
          <w:sz w:val="28"/>
          <w:szCs w:val="28"/>
          <w:lang w:val="en-US"/>
        </w:rPr>
        <w:t>32: o(</w:t>
      </w:r>
      <w:proofErr w:type="spellStart"/>
      <w:r w:rsidRPr="007D59C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866CB9" w:rsidRPr="007D59C9" w:rsidRDefault="00866CB9" w:rsidP="00866C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D59C9">
        <w:rPr>
          <w:rFonts w:ascii="Times New Roman" w:hAnsi="Times New Roman" w:cs="Times New Roman"/>
          <w:sz w:val="28"/>
          <w:szCs w:val="28"/>
          <w:lang w:val="en-US"/>
        </w:rPr>
        <w:t xml:space="preserve">33: </w:t>
      </w:r>
      <w:proofErr w:type="spellStart"/>
      <w:r w:rsidRPr="007D59C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sz w:val="28"/>
          <w:szCs w:val="28"/>
          <w:lang w:val="en-US"/>
        </w:rPr>
        <w:t>=xx@;</w:t>
      </w:r>
    </w:p>
    <w:p w:rsidR="00866CB9" w:rsidRPr="007D59C9" w:rsidRDefault="00866CB9" w:rsidP="00866C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D59C9">
        <w:rPr>
          <w:rFonts w:ascii="Times New Roman" w:hAnsi="Times New Roman" w:cs="Times New Roman"/>
          <w:sz w:val="28"/>
          <w:szCs w:val="28"/>
          <w:lang w:val="en-US"/>
        </w:rPr>
        <w:t>34: o(</w:t>
      </w:r>
      <w:proofErr w:type="spellStart"/>
      <w:r w:rsidRPr="007D59C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7D59C9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866CB9" w:rsidRPr="007D59C9" w:rsidRDefault="00866CB9" w:rsidP="00866C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D59C9">
        <w:rPr>
          <w:rFonts w:ascii="Times New Roman" w:hAnsi="Times New Roman" w:cs="Times New Roman"/>
          <w:sz w:val="28"/>
          <w:szCs w:val="28"/>
          <w:lang w:val="en-US"/>
        </w:rPr>
        <w:t>35: o(s);</w:t>
      </w:r>
    </w:p>
    <w:p w:rsidR="00866CB9" w:rsidRPr="007D59C9" w:rsidRDefault="00866CB9" w:rsidP="00866C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7D59C9">
        <w:rPr>
          <w:rFonts w:ascii="Times New Roman" w:hAnsi="Times New Roman" w:cs="Times New Roman"/>
          <w:sz w:val="28"/>
          <w:szCs w:val="28"/>
        </w:rPr>
        <w:t xml:space="preserve">36: </w:t>
      </w:r>
      <w:proofErr w:type="spellStart"/>
      <w:r w:rsidRPr="007D59C9">
        <w:rPr>
          <w:rFonts w:ascii="Times New Roman" w:hAnsi="Times New Roman" w:cs="Times New Roman"/>
          <w:sz w:val="28"/>
          <w:szCs w:val="28"/>
        </w:rPr>
        <w:t>rx</w:t>
      </w:r>
      <w:proofErr w:type="spellEnd"/>
      <w:r w:rsidRPr="007D59C9">
        <w:rPr>
          <w:rFonts w:ascii="Times New Roman" w:hAnsi="Times New Roman" w:cs="Times New Roman"/>
          <w:sz w:val="28"/>
          <w:szCs w:val="28"/>
        </w:rPr>
        <w:t>;</w:t>
      </w:r>
    </w:p>
    <w:p w:rsidR="00866CB9" w:rsidRPr="007D59C9" w:rsidRDefault="00866CB9" w:rsidP="00866C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7D59C9">
        <w:rPr>
          <w:rFonts w:ascii="Times New Roman" w:hAnsi="Times New Roman" w:cs="Times New Roman"/>
          <w:sz w:val="28"/>
          <w:szCs w:val="28"/>
        </w:rPr>
        <w:t>37: }</w:t>
      </w:r>
    </w:p>
    <w:p w:rsidR="00866CB9" w:rsidRDefault="00866CB9" w:rsidP="00866CB9">
      <w:pPr>
        <w:rPr>
          <w:rFonts w:ascii="Times New Roman" w:hAnsi="Times New Roman" w:cs="Times New Roman"/>
          <w:sz w:val="21"/>
          <w:szCs w:val="21"/>
        </w:rPr>
      </w:pPr>
    </w:p>
    <w:p w:rsidR="00866CB9" w:rsidRDefault="00866CB9" w:rsidP="00866CB9">
      <w:pPr>
        <w:rPr>
          <w:rFonts w:ascii="Times New Roman" w:hAnsi="Times New Roman" w:cs="Times New Roman"/>
          <w:sz w:val="21"/>
          <w:szCs w:val="21"/>
        </w:rPr>
      </w:pPr>
    </w:p>
    <w:p w:rsidR="00866CB9" w:rsidRDefault="00866CB9" w:rsidP="00866CB9">
      <w:pPr>
        <w:tabs>
          <w:tab w:val="left" w:pos="1269"/>
        </w:tabs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ab/>
      </w:r>
    </w:p>
    <w:p w:rsidR="00866CB9" w:rsidRDefault="00866CB9">
      <w:pPr>
        <w:spacing w:after="0" w:line="240" w:lineRule="auto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br w:type="page"/>
      </w:r>
    </w:p>
    <w:p w:rsidR="00866CB9" w:rsidRDefault="00866CB9" w:rsidP="007D59C9">
      <w:pPr>
        <w:pStyle w:val="1"/>
        <w:spacing w:before="0" w:after="360"/>
        <w:ind w:firstLine="0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89" w:name="_Toc532670125"/>
      <w:r w:rsidRPr="007D59C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Приложение</w:t>
      </w:r>
      <w:r w:rsidRPr="00CC00E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7D59C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Е</w:t>
      </w:r>
      <w:bookmarkEnd w:id="289"/>
    </w:p>
    <w:p w:rsidR="00C55856" w:rsidRPr="00C55856" w:rsidRDefault="00C55856" w:rsidP="00C5585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C55856">
        <w:rPr>
          <w:rFonts w:ascii="Times New Roman" w:hAnsi="Times New Roman" w:cs="Times New Roman"/>
          <w:sz w:val="28"/>
          <w:szCs w:val="28"/>
        </w:rPr>
        <w:t xml:space="preserve">Листинг 1 – Генерация кода на язык </w:t>
      </w:r>
      <w:r w:rsidRPr="00C55856">
        <w:rPr>
          <w:rFonts w:ascii="Times New Roman" w:hAnsi="Times New Roman" w:cs="Times New Roman"/>
          <w:sz w:val="28"/>
          <w:szCs w:val="28"/>
          <w:lang w:val="en-GB"/>
        </w:rPr>
        <w:t>MASM</w:t>
      </w:r>
    </w:p>
    <w:p w:rsidR="00866CB9" w:rsidRPr="00CC00ED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C00E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Pr="00CC00ED">
        <w:rPr>
          <w:rFonts w:ascii="Times New Roman" w:hAnsi="Times New Roman" w:cs="Times New Roman"/>
          <w:color w:val="000000"/>
          <w:sz w:val="24"/>
          <w:szCs w:val="24"/>
          <w:lang w:val="en-US"/>
        </w:rPr>
        <w:t>586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C00ED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.model flat,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stdcall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includelib</w:t>
      </w:r>
      <w:proofErr w:type="spellEnd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libucrt.lib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includelib</w:t>
      </w:r>
      <w:proofErr w:type="spellEnd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kernel32.lib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includelib</w:t>
      </w:r>
      <w:proofErr w:type="spellEnd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../Debug/Library.lib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ExitProcess</w:t>
      </w:r>
      <w:proofErr w:type="spellEnd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PROTO :DWORD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printi</w:t>
      </w:r>
      <w:proofErr w:type="spellEnd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PROTO: DWORD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prints PROTO: DWORD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len</w:t>
      </w:r>
      <w:proofErr w:type="spellEnd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PROTO: DWORD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pows</w:t>
      </w:r>
      <w:proofErr w:type="spellEnd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PROTO: DWORD, :DWORD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.stack 4096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.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const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L0 DWORD 2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L1 DWORD 59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L2 DWORD 17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L3 DWORD 9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L4 BYTE "My name is Diana", 0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L5 DWORD 6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L6 BYTE "Hello World!!!", 0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L7 DWORD 0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.data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onec</w:t>
      </w:r>
      <w:proofErr w:type="spellEnd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DWORD ?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twoe</w:t>
      </w:r>
      <w:proofErr w:type="spellEnd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DWORD ?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threez</w:t>
      </w:r>
      <w:proofErr w:type="spellEnd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DWORD ?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maine</w:t>
      </w:r>
      <w:proofErr w:type="spellEnd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DWORD ?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mainf</w:t>
      </w:r>
      <w:proofErr w:type="spellEnd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DWORD ?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maing</w:t>
      </w:r>
      <w:proofErr w:type="spellEnd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DWORD ?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mainresult</w:t>
      </w:r>
      <w:proofErr w:type="spellEnd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DWORD ?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.code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one PROC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onea</w:t>
      </w:r>
      <w:proofErr w:type="spellEnd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: SDWORD,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oneb</w:t>
      </w:r>
      <w:proofErr w:type="spellEnd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: SDWORD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ush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onea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ush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oneb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op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eax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op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ebx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add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eax</w:t>
      </w:r>
      <w:proofErr w:type="spellEnd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ebx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ush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eax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push L0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op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eax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op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ebx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mul</w:t>
      </w:r>
      <w:proofErr w:type="spellEnd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ebx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ush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eax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op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onec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ush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onec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jmp</w:t>
      </w:r>
      <w:proofErr w:type="spellEnd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local0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local0: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op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eax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ret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>one ENDP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two PROC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twod</w:t>
      </w:r>
      <w:proofErr w:type="spellEnd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: DWORD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ush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twod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op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edx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ush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twod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all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len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ush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eax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op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twoe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ush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twoe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jmp</w:t>
      </w:r>
      <w:proofErr w:type="spellEnd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local1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local1: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op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eax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ret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two ENDP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three PROC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threex</w:t>
      </w:r>
      <w:proofErr w:type="spellEnd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: SDWORD,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threey</w:t>
      </w:r>
      <w:proofErr w:type="spellEnd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: SDWORD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ush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threex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ush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threey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op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edx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op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edx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ush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threey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ush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threex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all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pows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ush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eax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op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threez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ush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threez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jmp</w:t>
      </w:r>
      <w:proofErr w:type="spellEnd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local2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local2: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op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eax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ret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three ENDP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main PROC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push L1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op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mainf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push L0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push L2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op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eax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op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ebx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mul</w:t>
      </w:r>
      <w:proofErr w:type="spellEnd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ebx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ush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eax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push L3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op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eax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op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ebx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add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eax</w:t>
      </w:r>
      <w:proofErr w:type="spellEnd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ebx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ush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eax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op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maine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ush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maine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ush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mainf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op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edx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op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edx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ush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mainf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ush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maine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call one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  <w:t xml:space="preserve">push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eax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op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maing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mov</w:t>
      </w:r>
      <w:proofErr w:type="spellEnd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eax</w:t>
      </w:r>
      <w:proofErr w:type="spellEnd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maine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cmp</w:t>
      </w:r>
      <w:proofErr w:type="spellEnd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eax</w:t>
      </w:r>
      <w:proofErr w:type="spellEnd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maing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jl</w:t>
      </w:r>
      <w:proofErr w:type="spellEnd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m0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jg</w:t>
      </w:r>
      <w:proofErr w:type="spellEnd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m1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je</w:t>
      </w:r>
      <w:proofErr w:type="spellEnd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m1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m0: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ush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maine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all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printi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jmp</w:t>
      </w:r>
      <w:proofErr w:type="spellEnd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0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m1: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ush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maing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all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printi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e0: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ush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maing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all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printi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push offset L4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op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mainresult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ush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mainresult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op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edx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ush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mainresult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call two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ush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eax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op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maing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ush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maing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all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printi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push L3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push L5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op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edx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op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edx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push L5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push L3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call three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ush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eax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op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maing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push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maing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all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printi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push offset L6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call prints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push 0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jmp</w:t>
      </w:r>
      <w:proofErr w:type="spellEnd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theend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theend</w:t>
      </w:r>
      <w:proofErr w:type="spellEnd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:</w:t>
      </w:r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call </w:t>
      </w:r>
      <w:proofErr w:type="spellStart"/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ExitProcess</w:t>
      </w:r>
      <w:proofErr w:type="spellEnd"/>
    </w:p>
    <w:p w:rsidR="00866CB9" w:rsidRPr="00C55856" w:rsidRDefault="00866CB9" w:rsidP="00C55856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main ENDP</w:t>
      </w:r>
    </w:p>
    <w:p w:rsidR="00D21854" w:rsidRPr="002C50B1" w:rsidRDefault="00866CB9" w:rsidP="002C50B1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5856">
        <w:rPr>
          <w:rFonts w:ascii="Times New Roman" w:hAnsi="Times New Roman" w:cs="Times New Roman"/>
          <w:color w:val="000000"/>
          <w:sz w:val="24"/>
          <w:szCs w:val="24"/>
          <w:lang w:val="en-US"/>
        </w:rPr>
        <w:t>end main</w:t>
      </w:r>
    </w:p>
    <w:p w:rsidR="002C50B1" w:rsidRDefault="002C50B1" w:rsidP="002C50B1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2C50B1" w:rsidRPr="002C50B1" w:rsidRDefault="002C50B1" w:rsidP="002C50B1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C50B1">
        <w:rPr>
          <w:rFonts w:ascii="Times New Roman" w:hAnsi="Times New Roman" w:cs="Times New Roman"/>
          <w:sz w:val="28"/>
          <w:szCs w:val="28"/>
        </w:rPr>
        <w:t>Листинг 2 – Результат работы транслятора</w:t>
      </w:r>
    </w:p>
    <w:p w:rsidR="00D21854" w:rsidRPr="00D21854" w:rsidRDefault="002C50B1" w:rsidP="002C50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>
            <wp:extent cx="1562100" cy="1104900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Снимок экрана 2018-12-16 в 18.30.47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62100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D21854" w:rsidRPr="00D21854" w:rsidSect="003D72AB">
      <w:headerReference w:type="even" r:id="rId52"/>
      <w:headerReference w:type="default" r:id="rId53"/>
      <w:footerReference w:type="even" r:id="rId54"/>
      <w:footerReference w:type="default" r:id="rId55"/>
      <w:pgSz w:w="11906" w:h="16838"/>
      <w:pgMar w:top="1134" w:right="567" w:bottom="851" w:left="1304" w:header="284" w:footer="0" w:gutter="0"/>
      <w:cols w:space="720"/>
      <w:formProt w:val="0"/>
      <w:titlePg/>
      <w:docGrid w:linePitch="360" w:charSpace="409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55FFE" w:rsidRDefault="00055FFE" w:rsidP="00AB6C72">
      <w:pPr>
        <w:spacing w:after="0" w:line="240" w:lineRule="auto"/>
      </w:pPr>
      <w:r>
        <w:separator/>
      </w:r>
    </w:p>
  </w:endnote>
  <w:endnote w:type="continuationSeparator" w:id="0">
    <w:p w:rsidR="00055FFE" w:rsidRDefault="00055FFE" w:rsidP="00AB6C7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Liberation Sans">
    <w:altName w:val="Arial"/>
    <w:panose1 w:val="020B0604020202020204"/>
    <w:charset w:val="CC"/>
    <w:family w:val="roman"/>
    <w:pitch w:val="variable"/>
  </w:font>
  <w:font w:name="Microsoft YaHei">
    <w:panose1 w:val="020B0503020204020204"/>
    <w:charset w:val="86"/>
    <w:family w:val="swiss"/>
    <w:pitch w:val="variable"/>
    <w:sig w:usb0="80000287" w:usb1="2AC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+mn-cs">
    <w:panose1 w:val="020B0604020202020204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Style w:val="af1"/>
      </w:rPr>
      <w:id w:val="1796410765"/>
      <w:docPartObj>
        <w:docPartGallery w:val="Page Numbers (Bottom of Page)"/>
        <w:docPartUnique/>
      </w:docPartObj>
    </w:sdtPr>
    <w:sdtContent>
      <w:p w:rsidR="00CC00ED" w:rsidRDefault="00CC00ED" w:rsidP="00CE5D01">
        <w:pPr>
          <w:pStyle w:val="ab"/>
          <w:framePr w:wrap="none" w:vAnchor="text" w:hAnchor="margin" w:xAlign="right" w:y="1"/>
          <w:rPr>
            <w:rStyle w:val="af1"/>
          </w:rPr>
        </w:pPr>
        <w:r>
          <w:rPr>
            <w:rStyle w:val="af1"/>
          </w:rPr>
          <w:fldChar w:fldCharType="begin"/>
        </w:r>
        <w:r>
          <w:rPr>
            <w:rStyle w:val="af1"/>
          </w:rPr>
          <w:instrText xml:space="preserve"> PAGE </w:instrText>
        </w:r>
        <w:r>
          <w:rPr>
            <w:rStyle w:val="af1"/>
          </w:rPr>
          <w:fldChar w:fldCharType="end"/>
        </w:r>
      </w:p>
    </w:sdtContent>
  </w:sdt>
  <w:p w:rsidR="00CC00ED" w:rsidRDefault="00CC00ED" w:rsidP="00AB6C72">
    <w:pPr>
      <w:pStyle w:val="ab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C00ED" w:rsidRDefault="00CC00ED" w:rsidP="00AB6C72">
    <w:pPr>
      <w:pStyle w:val="ab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55FFE" w:rsidRDefault="00055FFE" w:rsidP="00AB6C72">
      <w:pPr>
        <w:spacing w:after="0" w:line="240" w:lineRule="auto"/>
      </w:pPr>
      <w:r>
        <w:separator/>
      </w:r>
    </w:p>
  </w:footnote>
  <w:footnote w:type="continuationSeparator" w:id="0">
    <w:p w:rsidR="00055FFE" w:rsidRDefault="00055FFE" w:rsidP="00AB6C7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Style w:val="af1"/>
      </w:rPr>
      <w:id w:val="-874688360"/>
      <w:docPartObj>
        <w:docPartGallery w:val="Page Numbers (Top of Page)"/>
        <w:docPartUnique/>
      </w:docPartObj>
    </w:sdtPr>
    <w:sdtContent>
      <w:p w:rsidR="00CC00ED" w:rsidRDefault="00CC00ED" w:rsidP="00D80063">
        <w:pPr>
          <w:pStyle w:val="aa"/>
          <w:framePr w:wrap="none" w:vAnchor="text" w:hAnchor="margin" w:xAlign="right" w:y="1"/>
          <w:rPr>
            <w:rStyle w:val="af1"/>
          </w:rPr>
        </w:pPr>
        <w:r>
          <w:rPr>
            <w:rStyle w:val="af1"/>
          </w:rPr>
          <w:fldChar w:fldCharType="begin"/>
        </w:r>
        <w:r>
          <w:rPr>
            <w:rStyle w:val="af1"/>
          </w:rPr>
          <w:instrText xml:space="preserve"> PAGE </w:instrText>
        </w:r>
        <w:r>
          <w:rPr>
            <w:rStyle w:val="af1"/>
          </w:rPr>
          <w:fldChar w:fldCharType="end"/>
        </w:r>
      </w:p>
    </w:sdtContent>
  </w:sdt>
  <w:p w:rsidR="00CC00ED" w:rsidRDefault="00CC00ED" w:rsidP="00CE5D01">
    <w:pPr>
      <w:pStyle w:val="aa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C00ED" w:rsidRDefault="00CC00ED" w:rsidP="004579A1">
    <w:pPr>
      <w:pStyle w:val="aa"/>
      <w:framePr w:w="284" w:wrap="none" w:vAnchor="text" w:hAnchor="margin" w:xAlign="right" w:y="1"/>
      <w:rPr>
        <w:rStyle w:val="af1"/>
      </w:rPr>
    </w:pPr>
    <w:r>
      <w:rPr>
        <w:rStyle w:val="af1"/>
        <w:lang w:val="en-GB"/>
      </w:rPr>
      <w:t xml:space="preserve"> </w:t>
    </w:r>
    <w:sdt>
      <w:sdtPr>
        <w:rPr>
          <w:rStyle w:val="af1"/>
        </w:rPr>
        <w:id w:val="1048182141"/>
        <w:docPartObj>
          <w:docPartGallery w:val="Page Numbers (Top of Page)"/>
          <w:docPartUnique/>
        </w:docPartObj>
      </w:sdtPr>
      <w:sdtEndPr>
        <w:rPr>
          <w:rStyle w:val="af1"/>
          <w:sz w:val="20"/>
        </w:rPr>
      </w:sdtEndPr>
      <w:sdtContent>
        <w:r>
          <w:rPr>
            <w:rStyle w:val="af1"/>
          </w:rPr>
          <w:fldChar w:fldCharType="begin"/>
        </w:r>
        <w:r>
          <w:rPr>
            <w:rStyle w:val="af1"/>
          </w:rPr>
          <w:instrText xml:space="preserve"> PAGE </w:instrText>
        </w:r>
        <w:r>
          <w:rPr>
            <w:rStyle w:val="af1"/>
          </w:rPr>
          <w:fldChar w:fldCharType="separate"/>
        </w:r>
        <w:r>
          <w:rPr>
            <w:rStyle w:val="af1"/>
            <w:noProof/>
          </w:rPr>
          <w:t>14</w:t>
        </w:r>
        <w:r>
          <w:rPr>
            <w:rStyle w:val="af1"/>
          </w:rPr>
          <w:fldChar w:fldCharType="end"/>
        </w:r>
      </w:sdtContent>
    </w:sdt>
  </w:p>
  <w:p w:rsidR="00CC00ED" w:rsidRDefault="00CC00ED" w:rsidP="004579A1">
    <w:pPr>
      <w:pStyle w:val="aa"/>
      <w:ind w:right="537"/>
    </w:pPr>
  </w:p>
  <w:p w:rsidR="00CC00ED" w:rsidRDefault="00CC00ED" w:rsidP="00CE5D01">
    <w:pPr>
      <w:pStyle w:val="aa"/>
      <w:ind w:right="360"/>
    </w:pPr>
  </w:p>
  <w:p w:rsidR="00CC00ED" w:rsidRDefault="00CC00ED" w:rsidP="00CE5D01">
    <w:pPr>
      <w:pStyle w:val="aa"/>
      <w:ind w:right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7635B6"/>
    <w:multiLevelType w:val="hybridMultilevel"/>
    <w:tmpl w:val="36560F60"/>
    <w:lvl w:ilvl="0" w:tplc="0ED6A0F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11550EB4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16B962EE"/>
    <w:multiLevelType w:val="hybridMultilevel"/>
    <w:tmpl w:val="31749DFA"/>
    <w:lvl w:ilvl="0" w:tplc="F47A7AD8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7D52F1"/>
    <w:multiLevelType w:val="multilevel"/>
    <w:tmpl w:val="663A4EAE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  <w:b w:val="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 w15:restartNumberingAfterBreak="0">
    <w:nsid w:val="1F925286"/>
    <w:multiLevelType w:val="hybridMultilevel"/>
    <w:tmpl w:val="5AFE56F8"/>
    <w:lvl w:ilvl="0" w:tplc="0419000F">
      <w:start w:val="3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 w15:restartNumberingAfterBreak="0">
    <w:nsid w:val="29C6483B"/>
    <w:multiLevelType w:val="hybridMultilevel"/>
    <w:tmpl w:val="71C63F90"/>
    <w:lvl w:ilvl="0" w:tplc="AF5E52A2">
      <w:numFmt w:val="bullet"/>
      <w:lvlText w:val="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A0A782F"/>
    <w:multiLevelType w:val="hybridMultilevel"/>
    <w:tmpl w:val="7B7806F2"/>
    <w:lvl w:ilvl="0" w:tplc="AF724F7C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E3729A4"/>
    <w:multiLevelType w:val="multilevel"/>
    <w:tmpl w:val="463E3FF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/>
        <w:sz w:val="28"/>
      </w:rPr>
    </w:lvl>
    <w:lvl w:ilvl="1">
      <w:start w:val="1"/>
      <w:numFmt w:val="decimal"/>
      <w:lvlText w:val="%1.%2"/>
      <w:lvlJc w:val="left"/>
      <w:pPr>
        <w:ind w:left="1069" w:hanging="360"/>
      </w:pPr>
      <w:rPr>
        <w:rFonts w:hint="default"/>
        <w:b/>
        <w:sz w:val="28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  <w:b/>
        <w:sz w:val="28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  <w:b/>
        <w:sz w:val="28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  <w:b/>
        <w:sz w:val="28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  <w:b/>
        <w:sz w:val="28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  <w:b/>
        <w:sz w:val="28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  <w:b/>
        <w:sz w:val="28"/>
      </w:rPr>
    </w:lvl>
    <w:lvl w:ilvl="8">
      <w:start w:val="1"/>
      <w:numFmt w:val="decimal"/>
      <w:lvlText w:val="%1.%2.%3.%4.%5.%6.%7.%8.%9"/>
      <w:lvlJc w:val="left"/>
      <w:pPr>
        <w:ind w:left="7472" w:hanging="1800"/>
      </w:pPr>
      <w:rPr>
        <w:rFonts w:hint="default"/>
        <w:b/>
        <w:sz w:val="28"/>
      </w:rPr>
    </w:lvl>
  </w:abstractNum>
  <w:abstractNum w:abstractNumId="9" w15:restartNumberingAfterBreak="0">
    <w:nsid w:val="37F020F0"/>
    <w:multiLevelType w:val="hybridMultilevel"/>
    <w:tmpl w:val="A0FEB778"/>
    <w:lvl w:ilvl="0" w:tplc="EE327B6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8112147C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0A0D8FE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A1E679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BD2AE3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078BA0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9D27AE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F505AF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4E74233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3B6B3500"/>
    <w:multiLevelType w:val="multilevel"/>
    <w:tmpl w:val="1CF8D5B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1" w15:restartNumberingAfterBreak="0">
    <w:nsid w:val="3E4F2BAC"/>
    <w:multiLevelType w:val="multilevel"/>
    <w:tmpl w:val="24B460C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sz w:val="28"/>
      </w:rPr>
    </w:lvl>
    <w:lvl w:ilvl="1">
      <w:start w:val="2"/>
      <w:numFmt w:val="decimal"/>
      <w:lvlText w:val="%1.%2"/>
      <w:lvlJc w:val="left"/>
      <w:pPr>
        <w:ind w:left="1069" w:hanging="360"/>
      </w:pPr>
      <w:rPr>
        <w:rFonts w:hint="default"/>
        <w:sz w:val="28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  <w:sz w:val="28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  <w:sz w:val="28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  <w:sz w:val="28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  <w:sz w:val="28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  <w:sz w:val="28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  <w:sz w:val="28"/>
      </w:rPr>
    </w:lvl>
    <w:lvl w:ilvl="8">
      <w:start w:val="1"/>
      <w:numFmt w:val="decimal"/>
      <w:lvlText w:val="%1.%2.%3.%4.%5.%6.%7.%8.%9"/>
      <w:lvlJc w:val="left"/>
      <w:pPr>
        <w:ind w:left="7472" w:hanging="1800"/>
      </w:pPr>
      <w:rPr>
        <w:rFonts w:hint="default"/>
        <w:sz w:val="28"/>
      </w:rPr>
    </w:lvl>
  </w:abstractNum>
  <w:abstractNum w:abstractNumId="12" w15:restartNumberingAfterBreak="0">
    <w:nsid w:val="41104EA4"/>
    <w:multiLevelType w:val="hybridMultilevel"/>
    <w:tmpl w:val="548027EC"/>
    <w:lvl w:ilvl="0" w:tplc="04885688">
      <w:start w:val="1"/>
      <w:numFmt w:val="decimal"/>
      <w:lvlText w:val="%1."/>
      <w:lvlJc w:val="left"/>
      <w:pPr>
        <w:ind w:left="1068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 w15:restartNumberingAfterBreak="0">
    <w:nsid w:val="47072419"/>
    <w:multiLevelType w:val="hybridMultilevel"/>
    <w:tmpl w:val="0C1AC41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5A65119B"/>
    <w:multiLevelType w:val="hybridMultilevel"/>
    <w:tmpl w:val="20A475CA"/>
    <w:lvl w:ilvl="0" w:tplc="80220BF6">
      <w:numFmt w:val="bullet"/>
      <w:lvlText w:val="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1745C3F"/>
    <w:multiLevelType w:val="multilevel"/>
    <w:tmpl w:val="1CF8D5B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6" w15:restartNumberingAfterBreak="0">
    <w:nsid w:val="64170DF6"/>
    <w:multiLevelType w:val="hybridMultilevel"/>
    <w:tmpl w:val="A8B6B94A"/>
    <w:lvl w:ilvl="0" w:tplc="E7EAB906">
      <w:start w:val="1"/>
      <w:numFmt w:val="decimal"/>
      <w:lvlText w:val="%1."/>
      <w:lvlJc w:val="left"/>
      <w:pPr>
        <w:ind w:left="1068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7" w15:restartNumberingAfterBreak="0">
    <w:nsid w:val="64EE5E19"/>
    <w:multiLevelType w:val="hybridMultilevel"/>
    <w:tmpl w:val="24E004EA"/>
    <w:lvl w:ilvl="0" w:tplc="0FDA7A10">
      <w:numFmt w:val="bullet"/>
      <w:lvlText w:val=""/>
      <w:lvlJc w:val="left"/>
      <w:pPr>
        <w:ind w:left="108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69047F86"/>
    <w:multiLevelType w:val="hybridMultilevel"/>
    <w:tmpl w:val="6F0EF780"/>
    <w:lvl w:ilvl="0" w:tplc="5E1EF85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 w15:restartNumberingAfterBreak="0">
    <w:nsid w:val="71726564"/>
    <w:multiLevelType w:val="hybridMultilevel"/>
    <w:tmpl w:val="C78CFC9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3DE60EF"/>
    <w:multiLevelType w:val="hybridMultilevel"/>
    <w:tmpl w:val="7592BF2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F023803"/>
    <w:multiLevelType w:val="hybridMultilevel"/>
    <w:tmpl w:val="5C3A970E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0"/>
  </w:num>
  <w:num w:numId="3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</w:num>
  <w:num w:numId="5">
    <w:abstractNumId w:val="9"/>
  </w:num>
  <w:num w:numId="6">
    <w:abstractNumId w:val="14"/>
  </w:num>
  <w:num w:numId="7">
    <w:abstractNumId w:val="6"/>
  </w:num>
  <w:num w:numId="8">
    <w:abstractNumId w:val="17"/>
  </w:num>
  <w:num w:numId="9">
    <w:abstractNumId w:val="4"/>
  </w:num>
  <w:num w:numId="10">
    <w:abstractNumId w:val="5"/>
  </w:num>
  <w:num w:numId="11">
    <w:abstractNumId w:val="8"/>
  </w:num>
  <w:num w:numId="12">
    <w:abstractNumId w:val="11"/>
  </w:num>
  <w:num w:numId="13">
    <w:abstractNumId w:val="0"/>
  </w:num>
  <w:num w:numId="14">
    <w:abstractNumId w:val="18"/>
  </w:num>
  <w:num w:numId="15">
    <w:abstractNumId w:val="13"/>
  </w:num>
  <w:num w:numId="16">
    <w:abstractNumId w:val="10"/>
  </w:num>
  <w:num w:numId="17">
    <w:abstractNumId w:val="15"/>
  </w:num>
  <w:num w:numId="18">
    <w:abstractNumId w:val="21"/>
  </w:num>
  <w:num w:numId="19">
    <w:abstractNumId w:val="16"/>
  </w:num>
  <w:num w:numId="20">
    <w:abstractNumId w:val="12"/>
  </w:num>
  <w:num w:numId="21">
    <w:abstractNumId w:val="2"/>
  </w:num>
  <w:num w:numId="22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1"/>
  <w:proofState w:spelling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91C00"/>
    <w:rsid w:val="00053A58"/>
    <w:rsid w:val="00055FFE"/>
    <w:rsid w:val="00057B9C"/>
    <w:rsid w:val="00066D50"/>
    <w:rsid w:val="000E48B1"/>
    <w:rsid w:val="00103BCC"/>
    <w:rsid w:val="00107523"/>
    <w:rsid w:val="001156E8"/>
    <w:rsid w:val="001709B5"/>
    <w:rsid w:val="00180270"/>
    <w:rsid w:val="0019652B"/>
    <w:rsid w:val="001A090F"/>
    <w:rsid w:val="001A4193"/>
    <w:rsid w:val="001A5CBF"/>
    <w:rsid w:val="001B3895"/>
    <w:rsid w:val="001C6E2B"/>
    <w:rsid w:val="001D087C"/>
    <w:rsid w:val="001D4690"/>
    <w:rsid w:val="002041E4"/>
    <w:rsid w:val="00204A9E"/>
    <w:rsid w:val="002059A6"/>
    <w:rsid w:val="002410A9"/>
    <w:rsid w:val="00277191"/>
    <w:rsid w:val="002C50B1"/>
    <w:rsid w:val="002F3AA3"/>
    <w:rsid w:val="002F5756"/>
    <w:rsid w:val="0035511E"/>
    <w:rsid w:val="0035769B"/>
    <w:rsid w:val="003926B6"/>
    <w:rsid w:val="00394832"/>
    <w:rsid w:val="003A08D9"/>
    <w:rsid w:val="003B6BBB"/>
    <w:rsid w:val="003C43FA"/>
    <w:rsid w:val="003C508C"/>
    <w:rsid w:val="003D72AB"/>
    <w:rsid w:val="003E06BE"/>
    <w:rsid w:val="00412ED3"/>
    <w:rsid w:val="00434196"/>
    <w:rsid w:val="004579A1"/>
    <w:rsid w:val="00482C7B"/>
    <w:rsid w:val="00497312"/>
    <w:rsid w:val="004E5597"/>
    <w:rsid w:val="004F4492"/>
    <w:rsid w:val="0050161D"/>
    <w:rsid w:val="00516DF6"/>
    <w:rsid w:val="0053077D"/>
    <w:rsid w:val="00532319"/>
    <w:rsid w:val="005860F4"/>
    <w:rsid w:val="005C0B8C"/>
    <w:rsid w:val="005F339C"/>
    <w:rsid w:val="00601091"/>
    <w:rsid w:val="00612CBE"/>
    <w:rsid w:val="0062352F"/>
    <w:rsid w:val="00642630"/>
    <w:rsid w:val="006540D5"/>
    <w:rsid w:val="006C78A3"/>
    <w:rsid w:val="006D2081"/>
    <w:rsid w:val="006D3A26"/>
    <w:rsid w:val="006D4FF5"/>
    <w:rsid w:val="00702C70"/>
    <w:rsid w:val="00721A85"/>
    <w:rsid w:val="00736758"/>
    <w:rsid w:val="00756E13"/>
    <w:rsid w:val="007620C3"/>
    <w:rsid w:val="007706F4"/>
    <w:rsid w:val="0077643D"/>
    <w:rsid w:val="00783CCE"/>
    <w:rsid w:val="0079463A"/>
    <w:rsid w:val="007B204B"/>
    <w:rsid w:val="007B7C27"/>
    <w:rsid w:val="007D0D78"/>
    <w:rsid w:val="007D47A1"/>
    <w:rsid w:val="007D59C9"/>
    <w:rsid w:val="00824B71"/>
    <w:rsid w:val="0082758E"/>
    <w:rsid w:val="0084014F"/>
    <w:rsid w:val="0084238F"/>
    <w:rsid w:val="00866CB9"/>
    <w:rsid w:val="00874091"/>
    <w:rsid w:val="0088791B"/>
    <w:rsid w:val="0089587D"/>
    <w:rsid w:val="008A2188"/>
    <w:rsid w:val="008E6053"/>
    <w:rsid w:val="008F0940"/>
    <w:rsid w:val="00917319"/>
    <w:rsid w:val="00931E11"/>
    <w:rsid w:val="00952FA1"/>
    <w:rsid w:val="009557FC"/>
    <w:rsid w:val="009A4E95"/>
    <w:rsid w:val="009B4170"/>
    <w:rsid w:val="009C059C"/>
    <w:rsid w:val="009D3FF2"/>
    <w:rsid w:val="00A00997"/>
    <w:rsid w:val="00A21BA4"/>
    <w:rsid w:val="00A6639F"/>
    <w:rsid w:val="00A91C00"/>
    <w:rsid w:val="00A92C97"/>
    <w:rsid w:val="00AA3BF1"/>
    <w:rsid w:val="00AB6C72"/>
    <w:rsid w:val="00AD0FDA"/>
    <w:rsid w:val="00AD6FAA"/>
    <w:rsid w:val="00AF040E"/>
    <w:rsid w:val="00B01CC1"/>
    <w:rsid w:val="00B03EE1"/>
    <w:rsid w:val="00B0549B"/>
    <w:rsid w:val="00B073FD"/>
    <w:rsid w:val="00B10CF8"/>
    <w:rsid w:val="00B33417"/>
    <w:rsid w:val="00B363EB"/>
    <w:rsid w:val="00B42CE8"/>
    <w:rsid w:val="00B468FA"/>
    <w:rsid w:val="00B84C92"/>
    <w:rsid w:val="00BD4F2A"/>
    <w:rsid w:val="00C1100F"/>
    <w:rsid w:val="00C55856"/>
    <w:rsid w:val="00CC00ED"/>
    <w:rsid w:val="00CE18D1"/>
    <w:rsid w:val="00CE5D01"/>
    <w:rsid w:val="00CF1111"/>
    <w:rsid w:val="00D04EFE"/>
    <w:rsid w:val="00D20561"/>
    <w:rsid w:val="00D2100E"/>
    <w:rsid w:val="00D21854"/>
    <w:rsid w:val="00D23178"/>
    <w:rsid w:val="00D26E36"/>
    <w:rsid w:val="00D445DA"/>
    <w:rsid w:val="00D670D1"/>
    <w:rsid w:val="00D759F4"/>
    <w:rsid w:val="00D80063"/>
    <w:rsid w:val="00DA31C8"/>
    <w:rsid w:val="00DA5318"/>
    <w:rsid w:val="00DB4670"/>
    <w:rsid w:val="00DD610F"/>
    <w:rsid w:val="00DF1869"/>
    <w:rsid w:val="00E04CC8"/>
    <w:rsid w:val="00E32674"/>
    <w:rsid w:val="00E56BBA"/>
    <w:rsid w:val="00EA245F"/>
    <w:rsid w:val="00EB7361"/>
    <w:rsid w:val="00EC6A0B"/>
    <w:rsid w:val="00EF525E"/>
    <w:rsid w:val="00F55481"/>
    <w:rsid w:val="00F5567D"/>
    <w:rsid w:val="00F575E3"/>
    <w:rsid w:val="00F57612"/>
    <w:rsid w:val="00F6280F"/>
    <w:rsid w:val="00FA4C73"/>
    <w:rsid w:val="00FD17F2"/>
    <w:rsid w:val="00FD36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  <w14:docId w14:val="564F5DDE"/>
  <w15:docId w15:val="{D333B529-1668-4531-8FF6-76CA6464AA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Cs w:val="22"/>
        <w:lang w:val="ru-RU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61319"/>
    <w:pPr>
      <w:spacing w:after="200" w:line="276" w:lineRule="auto"/>
    </w:pPr>
    <w:rPr>
      <w:color w:val="00000A"/>
      <w:sz w:val="22"/>
    </w:rPr>
  </w:style>
  <w:style w:type="paragraph" w:styleId="1">
    <w:name w:val="heading 1"/>
    <w:basedOn w:val="a"/>
    <w:next w:val="a"/>
    <w:link w:val="10"/>
    <w:uiPriority w:val="9"/>
    <w:qFormat/>
    <w:rsid w:val="00516DF6"/>
    <w:pPr>
      <w:keepNext/>
      <w:keepLines/>
      <w:spacing w:before="240" w:after="0" w:line="240" w:lineRule="auto"/>
      <w:ind w:firstLine="709"/>
      <w:jc w:val="both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16DF6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Верхний колонтитул Знак"/>
    <w:basedOn w:val="a0"/>
    <w:uiPriority w:val="99"/>
    <w:qFormat/>
    <w:rsid w:val="00C61319"/>
  </w:style>
  <w:style w:type="character" w:customStyle="1" w:styleId="a4">
    <w:name w:val="Нижний колонтитул Знак"/>
    <w:basedOn w:val="a0"/>
    <w:uiPriority w:val="99"/>
    <w:qFormat/>
    <w:rsid w:val="00075739"/>
  </w:style>
  <w:style w:type="paragraph" w:customStyle="1" w:styleId="11">
    <w:name w:val="Заголовок1"/>
    <w:basedOn w:val="a"/>
    <w:next w:val="a5"/>
    <w:qFormat/>
    <w:pPr>
      <w:keepNext/>
      <w:spacing w:before="240" w:after="120"/>
    </w:pPr>
    <w:rPr>
      <w:rFonts w:ascii="Liberation Sans" w:eastAsia="Microsoft YaHei" w:hAnsi="Liberation Sans" w:cs="Arial"/>
      <w:sz w:val="28"/>
      <w:szCs w:val="28"/>
    </w:rPr>
  </w:style>
  <w:style w:type="paragraph" w:styleId="a5">
    <w:name w:val="Body Text"/>
    <w:basedOn w:val="a"/>
    <w:pPr>
      <w:spacing w:after="140"/>
    </w:pPr>
  </w:style>
  <w:style w:type="paragraph" w:styleId="a6">
    <w:name w:val="List"/>
    <w:basedOn w:val="a5"/>
    <w:rPr>
      <w:rFonts w:cs="Arial"/>
    </w:rPr>
  </w:style>
  <w:style w:type="paragraph" w:styleId="a7">
    <w:name w:val="caption"/>
    <w:aliases w:val="Имя таблицы"/>
    <w:basedOn w:val="a"/>
    <w:uiPriority w:val="35"/>
    <w:qFormat/>
    <w:pPr>
      <w:suppressLineNumbers/>
      <w:spacing w:before="120" w:after="120"/>
    </w:pPr>
    <w:rPr>
      <w:rFonts w:cs="Arial"/>
      <w:i/>
      <w:iCs/>
      <w:sz w:val="24"/>
      <w:szCs w:val="24"/>
    </w:rPr>
  </w:style>
  <w:style w:type="paragraph" w:styleId="a8">
    <w:name w:val="index heading"/>
    <w:basedOn w:val="a"/>
    <w:qFormat/>
    <w:pPr>
      <w:suppressLineNumbers/>
    </w:pPr>
    <w:rPr>
      <w:rFonts w:cs="Arial"/>
    </w:rPr>
  </w:style>
  <w:style w:type="paragraph" w:styleId="a9">
    <w:name w:val="No Spacing"/>
    <w:aliases w:val="Рисунок"/>
    <w:uiPriority w:val="1"/>
    <w:qFormat/>
    <w:rsid w:val="00C61319"/>
    <w:rPr>
      <w:color w:val="00000A"/>
      <w:sz w:val="22"/>
    </w:rPr>
  </w:style>
  <w:style w:type="paragraph" w:styleId="aa">
    <w:name w:val="header"/>
    <w:basedOn w:val="a"/>
    <w:uiPriority w:val="99"/>
    <w:unhideWhenUsed/>
    <w:rsid w:val="00C61319"/>
    <w:pPr>
      <w:tabs>
        <w:tab w:val="center" w:pos="4677"/>
        <w:tab w:val="right" w:pos="9355"/>
      </w:tabs>
      <w:spacing w:after="0" w:line="240" w:lineRule="auto"/>
    </w:pPr>
  </w:style>
  <w:style w:type="paragraph" w:styleId="ab">
    <w:name w:val="footer"/>
    <w:basedOn w:val="a"/>
    <w:uiPriority w:val="99"/>
    <w:unhideWhenUsed/>
    <w:rsid w:val="00075739"/>
    <w:pPr>
      <w:tabs>
        <w:tab w:val="center" w:pos="4677"/>
        <w:tab w:val="right" w:pos="9355"/>
      </w:tabs>
      <w:spacing w:after="0" w:line="240" w:lineRule="auto"/>
    </w:pPr>
  </w:style>
  <w:style w:type="table" w:styleId="ac">
    <w:name w:val="Table Grid"/>
    <w:basedOn w:val="a1"/>
    <w:uiPriority w:val="59"/>
    <w:rsid w:val="00C613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516DF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516DF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ad">
    <w:name w:val="Hyperlink"/>
    <w:basedOn w:val="a0"/>
    <w:uiPriority w:val="99"/>
    <w:unhideWhenUsed/>
    <w:rsid w:val="00516DF6"/>
    <w:rPr>
      <w:color w:val="0563C1" w:themeColor="hyperlink"/>
      <w:u w:val="single"/>
    </w:rPr>
  </w:style>
  <w:style w:type="paragraph" w:styleId="ae">
    <w:name w:val="List Paragraph"/>
    <w:aliases w:val="Содержание"/>
    <w:basedOn w:val="a"/>
    <w:uiPriority w:val="34"/>
    <w:qFormat/>
    <w:rsid w:val="00516DF6"/>
    <w:pPr>
      <w:ind w:left="720"/>
      <w:contextualSpacing/>
      <w:jc w:val="both"/>
    </w:pPr>
    <w:rPr>
      <w:rFonts w:ascii="Times New Roman" w:hAnsi="Times New Roman" w:cs="Times New Roman"/>
      <w:color w:val="auto"/>
      <w:sz w:val="28"/>
    </w:rPr>
  </w:style>
  <w:style w:type="table" w:customStyle="1" w:styleId="12">
    <w:name w:val="Сетка таблицы1"/>
    <w:basedOn w:val="a1"/>
    <w:next w:val="ac"/>
    <w:uiPriority w:val="59"/>
    <w:rsid w:val="0089587D"/>
    <w:rPr>
      <w:rFonts w:ascii="Times New Roman" w:hAnsi="Times New Roman" w:cs="Times New Roman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">
    <w:name w:val="Сетка таблицы2"/>
    <w:basedOn w:val="a1"/>
    <w:next w:val="ac"/>
    <w:uiPriority w:val="59"/>
    <w:rsid w:val="0089587D"/>
    <w:rPr>
      <w:rFonts w:ascii="Times New Roman" w:hAnsi="Times New Roman" w:cs="Times New Roman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Normal (Web)"/>
    <w:basedOn w:val="a"/>
    <w:uiPriority w:val="99"/>
    <w:semiHidden/>
    <w:unhideWhenUsed/>
    <w:rsid w:val="0089587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auto"/>
      <w:sz w:val="24"/>
      <w:szCs w:val="24"/>
      <w:lang w:eastAsia="ru-RU"/>
    </w:rPr>
  </w:style>
  <w:style w:type="character" w:styleId="af0">
    <w:name w:val="Placeholder Text"/>
    <w:basedOn w:val="a0"/>
    <w:uiPriority w:val="99"/>
    <w:semiHidden/>
    <w:rsid w:val="007B204B"/>
    <w:rPr>
      <w:color w:val="808080"/>
    </w:rPr>
  </w:style>
  <w:style w:type="table" w:customStyle="1" w:styleId="3">
    <w:name w:val="Сетка таблицы3"/>
    <w:basedOn w:val="a1"/>
    <w:next w:val="ac"/>
    <w:uiPriority w:val="59"/>
    <w:rsid w:val="007B7C27"/>
    <w:rPr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-pds">
    <w:name w:val="pl-pds"/>
    <w:basedOn w:val="a0"/>
    <w:rsid w:val="007B7C27"/>
  </w:style>
  <w:style w:type="character" w:styleId="af1">
    <w:name w:val="page number"/>
    <w:basedOn w:val="a0"/>
    <w:uiPriority w:val="99"/>
    <w:semiHidden/>
    <w:unhideWhenUsed/>
    <w:rsid w:val="00AB6C72"/>
  </w:style>
  <w:style w:type="paragraph" w:styleId="af2">
    <w:name w:val="TOC Heading"/>
    <w:basedOn w:val="1"/>
    <w:next w:val="a"/>
    <w:uiPriority w:val="39"/>
    <w:unhideWhenUsed/>
    <w:qFormat/>
    <w:rsid w:val="00CE5D01"/>
    <w:pPr>
      <w:spacing w:before="480" w:line="276" w:lineRule="auto"/>
      <w:ind w:firstLine="0"/>
      <w:jc w:val="left"/>
      <w:outlineLvl w:val="9"/>
    </w:pPr>
    <w:rPr>
      <w:b/>
      <w:bCs/>
      <w:sz w:val="28"/>
      <w:szCs w:val="28"/>
      <w:lang w:eastAsia="ru-RU"/>
    </w:rPr>
  </w:style>
  <w:style w:type="paragraph" w:styleId="13">
    <w:name w:val="toc 1"/>
    <w:basedOn w:val="a"/>
    <w:next w:val="a"/>
    <w:autoRedefine/>
    <w:uiPriority w:val="39"/>
    <w:unhideWhenUsed/>
    <w:rsid w:val="00F57612"/>
    <w:pPr>
      <w:tabs>
        <w:tab w:val="right" w:leader="dot" w:pos="10025"/>
      </w:tabs>
      <w:spacing w:before="120" w:after="0"/>
    </w:pPr>
    <w:rPr>
      <w:b/>
      <w:bCs/>
      <w:i/>
      <w:iCs/>
      <w:sz w:val="24"/>
      <w:szCs w:val="24"/>
    </w:rPr>
  </w:style>
  <w:style w:type="paragraph" w:styleId="22">
    <w:name w:val="toc 2"/>
    <w:basedOn w:val="a"/>
    <w:next w:val="a"/>
    <w:autoRedefine/>
    <w:uiPriority w:val="39"/>
    <w:unhideWhenUsed/>
    <w:rsid w:val="00CE5D01"/>
    <w:pPr>
      <w:spacing w:before="120" w:after="0"/>
      <w:ind w:left="220"/>
    </w:pPr>
    <w:rPr>
      <w:b/>
      <w:bCs/>
    </w:rPr>
  </w:style>
  <w:style w:type="paragraph" w:styleId="30">
    <w:name w:val="toc 3"/>
    <w:basedOn w:val="a"/>
    <w:next w:val="a"/>
    <w:autoRedefine/>
    <w:uiPriority w:val="39"/>
    <w:semiHidden/>
    <w:unhideWhenUsed/>
    <w:rsid w:val="00CE5D01"/>
    <w:pPr>
      <w:spacing w:after="0"/>
      <w:ind w:left="440"/>
    </w:pPr>
    <w:rPr>
      <w:sz w:val="20"/>
      <w:szCs w:val="20"/>
    </w:rPr>
  </w:style>
  <w:style w:type="paragraph" w:styleId="4">
    <w:name w:val="toc 4"/>
    <w:basedOn w:val="a"/>
    <w:next w:val="a"/>
    <w:autoRedefine/>
    <w:uiPriority w:val="39"/>
    <w:semiHidden/>
    <w:unhideWhenUsed/>
    <w:rsid w:val="00CE5D01"/>
    <w:pPr>
      <w:spacing w:after="0"/>
      <w:ind w:left="660"/>
    </w:pPr>
    <w:rPr>
      <w:sz w:val="20"/>
      <w:szCs w:val="20"/>
    </w:rPr>
  </w:style>
  <w:style w:type="paragraph" w:styleId="5">
    <w:name w:val="toc 5"/>
    <w:basedOn w:val="a"/>
    <w:next w:val="a"/>
    <w:autoRedefine/>
    <w:uiPriority w:val="39"/>
    <w:semiHidden/>
    <w:unhideWhenUsed/>
    <w:rsid w:val="00CE5D01"/>
    <w:pPr>
      <w:spacing w:after="0"/>
      <w:ind w:left="880"/>
    </w:pPr>
    <w:rPr>
      <w:sz w:val="20"/>
      <w:szCs w:val="20"/>
    </w:rPr>
  </w:style>
  <w:style w:type="paragraph" w:styleId="6">
    <w:name w:val="toc 6"/>
    <w:basedOn w:val="a"/>
    <w:next w:val="a"/>
    <w:autoRedefine/>
    <w:uiPriority w:val="39"/>
    <w:semiHidden/>
    <w:unhideWhenUsed/>
    <w:rsid w:val="00CE5D01"/>
    <w:pPr>
      <w:spacing w:after="0"/>
      <w:ind w:left="1100"/>
    </w:pPr>
    <w:rPr>
      <w:sz w:val="20"/>
      <w:szCs w:val="20"/>
    </w:rPr>
  </w:style>
  <w:style w:type="paragraph" w:styleId="7">
    <w:name w:val="toc 7"/>
    <w:basedOn w:val="a"/>
    <w:next w:val="a"/>
    <w:autoRedefine/>
    <w:uiPriority w:val="39"/>
    <w:semiHidden/>
    <w:unhideWhenUsed/>
    <w:rsid w:val="00CE5D01"/>
    <w:pPr>
      <w:spacing w:after="0"/>
      <w:ind w:left="1320"/>
    </w:pPr>
    <w:rPr>
      <w:sz w:val="20"/>
      <w:szCs w:val="20"/>
    </w:rPr>
  </w:style>
  <w:style w:type="paragraph" w:styleId="8">
    <w:name w:val="toc 8"/>
    <w:basedOn w:val="a"/>
    <w:next w:val="a"/>
    <w:autoRedefine/>
    <w:uiPriority w:val="39"/>
    <w:semiHidden/>
    <w:unhideWhenUsed/>
    <w:rsid w:val="00CE5D01"/>
    <w:pPr>
      <w:spacing w:after="0"/>
      <w:ind w:left="1540"/>
    </w:pPr>
    <w:rPr>
      <w:sz w:val="20"/>
      <w:szCs w:val="20"/>
    </w:rPr>
  </w:style>
  <w:style w:type="paragraph" w:styleId="9">
    <w:name w:val="toc 9"/>
    <w:basedOn w:val="a"/>
    <w:next w:val="a"/>
    <w:autoRedefine/>
    <w:uiPriority w:val="39"/>
    <w:semiHidden/>
    <w:unhideWhenUsed/>
    <w:rsid w:val="00CE5D01"/>
    <w:pPr>
      <w:spacing w:after="0"/>
      <w:ind w:left="1760"/>
    </w:pPr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0962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4322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8504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968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1745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5151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5229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69510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45497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1308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3456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4083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9572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3616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979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5012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757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75507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699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8505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5509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0307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9753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385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2616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9899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36267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809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18851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4605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0412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888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1119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09730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3237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58218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12675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3990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552231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6.bin"/><Relationship Id="rId39" Type="http://schemas.openxmlformats.org/officeDocument/2006/relationships/image" Target="media/image20.png"/><Relationship Id="rId21" Type="http://schemas.openxmlformats.org/officeDocument/2006/relationships/image" Target="media/image10.wmf"/><Relationship Id="rId34" Type="http://schemas.openxmlformats.org/officeDocument/2006/relationships/oleObject" Target="embeddings/oleObject10.bin"/><Relationship Id="rId42" Type="http://schemas.openxmlformats.org/officeDocument/2006/relationships/image" Target="media/image23.png"/><Relationship Id="rId47" Type="http://schemas.openxmlformats.org/officeDocument/2006/relationships/image" Target="media/image28.png"/><Relationship Id="rId50" Type="http://schemas.openxmlformats.org/officeDocument/2006/relationships/image" Target="media/image30.png"/><Relationship Id="rId55" Type="http://schemas.openxmlformats.org/officeDocument/2006/relationships/footer" Target="foot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9" Type="http://schemas.openxmlformats.org/officeDocument/2006/relationships/image" Target="media/image14.wmf"/><Relationship Id="rId11" Type="http://schemas.openxmlformats.org/officeDocument/2006/relationships/image" Target="media/image3.png"/><Relationship Id="rId24" Type="http://schemas.openxmlformats.org/officeDocument/2006/relationships/oleObject" Target="embeddings/oleObject5.bin"/><Relationship Id="rId32" Type="http://schemas.openxmlformats.org/officeDocument/2006/relationships/oleObject" Target="embeddings/oleObject9.bin"/><Relationship Id="rId37" Type="http://schemas.openxmlformats.org/officeDocument/2006/relationships/image" Target="media/image18.png"/><Relationship Id="rId40" Type="http://schemas.openxmlformats.org/officeDocument/2006/relationships/image" Target="media/image21.png"/><Relationship Id="rId45" Type="http://schemas.openxmlformats.org/officeDocument/2006/relationships/image" Target="media/image26.png"/><Relationship Id="rId53" Type="http://schemas.openxmlformats.org/officeDocument/2006/relationships/header" Target="header2.xml"/><Relationship Id="rId5" Type="http://schemas.openxmlformats.org/officeDocument/2006/relationships/webSettings" Target="webSettings.xml"/><Relationship Id="rId19" Type="http://schemas.openxmlformats.org/officeDocument/2006/relationships/image" Target="media/image9.w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oleObject" Target="embeddings/oleObject4.bin"/><Relationship Id="rId27" Type="http://schemas.openxmlformats.org/officeDocument/2006/relationships/image" Target="media/image13.wmf"/><Relationship Id="rId30" Type="http://schemas.openxmlformats.org/officeDocument/2006/relationships/oleObject" Target="embeddings/oleObject8.bin"/><Relationship Id="rId35" Type="http://schemas.openxmlformats.org/officeDocument/2006/relationships/image" Target="media/image17.wmf"/><Relationship Id="rId43" Type="http://schemas.openxmlformats.org/officeDocument/2006/relationships/image" Target="media/image24.png"/><Relationship Id="rId48" Type="http://schemas.openxmlformats.org/officeDocument/2006/relationships/hyperlink" Target="https://msdn.microsoft.com/en-us/library/zxk0tw93.aspx" TargetMode="External"/><Relationship Id="rId56" Type="http://schemas.openxmlformats.org/officeDocument/2006/relationships/fontTable" Target="fontTable.xml"/><Relationship Id="rId8" Type="http://schemas.openxmlformats.org/officeDocument/2006/relationships/image" Target="media/image1.gif"/><Relationship Id="rId51" Type="http://schemas.openxmlformats.org/officeDocument/2006/relationships/image" Target="media/image31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8.wmf"/><Relationship Id="rId25" Type="http://schemas.openxmlformats.org/officeDocument/2006/relationships/image" Target="media/image12.wmf"/><Relationship Id="rId33" Type="http://schemas.openxmlformats.org/officeDocument/2006/relationships/image" Target="media/image16.wmf"/><Relationship Id="rId38" Type="http://schemas.openxmlformats.org/officeDocument/2006/relationships/image" Target="media/image19.png"/><Relationship Id="rId46" Type="http://schemas.openxmlformats.org/officeDocument/2006/relationships/image" Target="media/image27.png"/><Relationship Id="rId20" Type="http://schemas.openxmlformats.org/officeDocument/2006/relationships/oleObject" Target="embeddings/oleObject3.bin"/><Relationship Id="rId41" Type="http://schemas.openxmlformats.org/officeDocument/2006/relationships/image" Target="media/image22.png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image" Target="media/image11.wmf"/><Relationship Id="rId28" Type="http://schemas.openxmlformats.org/officeDocument/2006/relationships/oleObject" Target="embeddings/oleObject7.bin"/><Relationship Id="rId36" Type="http://schemas.openxmlformats.org/officeDocument/2006/relationships/oleObject" Target="embeddings/oleObject11.bin"/><Relationship Id="rId49" Type="http://schemas.openxmlformats.org/officeDocument/2006/relationships/image" Target="media/image29.png"/><Relationship Id="rId57" Type="http://schemas.openxmlformats.org/officeDocument/2006/relationships/theme" Target="theme/theme1.xml"/><Relationship Id="rId10" Type="http://schemas.openxmlformats.org/officeDocument/2006/relationships/package" Target="embeddings/_________Microsoft_Visio11111111111111.vsdx"/><Relationship Id="rId31" Type="http://schemas.openxmlformats.org/officeDocument/2006/relationships/image" Target="media/image15.wmf"/><Relationship Id="rId44" Type="http://schemas.openxmlformats.org/officeDocument/2006/relationships/image" Target="media/image25.png"/><Relationship Id="rId5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ECF610B2-0ED1-864C-8AA5-1E7C20FC07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8</TotalTime>
  <Pages>55</Pages>
  <Words>11746</Words>
  <Characters>66953</Characters>
  <Application>Microsoft Office Word</Application>
  <DocSecurity>0</DocSecurity>
  <Lines>557</Lines>
  <Paragraphs>15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5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Эдуард</dc:creator>
  <dc:description/>
  <cp:lastModifiedBy>Microsoft Office User</cp:lastModifiedBy>
  <cp:revision>76</cp:revision>
  <dcterms:created xsi:type="dcterms:W3CDTF">2017-09-18T18:30:00Z</dcterms:created>
  <dcterms:modified xsi:type="dcterms:W3CDTF">2018-12-17T09:02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4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